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FACFDB" w14:textId="42A11A9B" w:rsidR="006D5A65" w:rsidRPr="00AD63DD" w:rsidRDefault="006D5A65" w:rsidP="006D5A65">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8505EC">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6D5A65">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6D5A65">
      <w:pPr>
        <w:tabs>
          <w:tab w:val="left" w:pos="1985"/>
        </w:tabs>
        <w:spacing w:after="120" w:line="240" w:lineRule="auto"/>
        <w:rPr>
          <w:rFonts w:ascii="Arial" w:hAnsi="Arial" w:cs="Arial"/>
          <w:b/>
          <w:bCs/>
          <w:sz w:val="24"/>
          <w:lang w:eastAsia="zh-CN"/>
        </w:rPr>
      </w:pPr>
      <w:r w:rsidRPr="00853980">
        <w:rPr>
          <w:rFonts w:ascii="Arial" w:eastAsia="MS Mincho" w:hAnsi="Arial" w:cs="Arial"/>
          <w:b/>
          <w:bCs/>
          <w:sz w:val="24"/>
        </w:rPr>
        <w:t>Agenda item:</w:t>
      </w:r>
      <w:r w:rsidRPr="00853980">
        <w:rPr>
          <w:rFonts w:ascii="Arial" w:eastAsia="MS Mincho" w:hAnsi="Arial" w:cs="Arial"/>
          <w:b/>
          <w:bCs/>
          <w:sz w:val="24"/>
        </w:rPr>
        <w:tab/>
      </w:r>
      <w:r w:rsidR="006D0540" w:rsidRPr="00F41110">
        <w:rPr>
          <w:rFonts w:ascii="Arial" w:hAnsi="Arial" w:cs="Arial" w:hint="eastAsia"/>
          <w:b/>
          <w:bCs/>
          <w:sz w:val="24"/>
          <w:lang w:eastAsia="zh-CN"/>
        </w:rPr>
        <w:t>8</w:t>
      </w:r>
      <w:r w:rsidRPr="00F41110">
        <w:rPr>
          <w:rFonts w:ascii="Arial" w:eastAsia="MS Mincho" w:hAnsi="Arial" w:cs="Arial"/>
          <w:b/>
          <w:bCs/>
          <w:sz w:val="24"/>
          <w:lang w:eastAsia="ja-JP"/>
        </w:rPr>
        <w:t>.1</w:t>
      </w:r>
      <w:r w:rsidR="00512A82" w:rsidRPr="00F41110">
        <w:rPr>
          <w:rFonts w:ascii="Arial" w:eastAsia="MS Mincho"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6D5A65">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6D5A65">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906][MBS] Idle mode support</w:t>
      </w:r>
    </w:p>
    <w:p w14:paraId="05E33F9F" w14:textId="6CD8C168" w:rsidR="006D5A65" w:rsidRPr="00CA11AE" w:rsidRDefault="006D5A65" w:rsidP="006D5A65">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6D5A65">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pPr>
        <w:pStyle w:val="1"/>
      </w:pPr>
      <w:r w:rsidRPr="00853980">
        <w:t>1</w:t>
      </w:r>
      <w:r w:rsidRPr="00853980">
        <w:tab/>
        <w:t>Introduction</w:t>
      </w:r>
    </w:p>
    <w:p w14:paraId="3F43581D" w14:textId="03534FE7" w:rsidR="00CC553C" w:rsidRPr="00D76EE7" w:rsidRDefault="00CC553C" w:rsidP="00CC553C">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Default="00CC553C" w:rsidP="00CC553C">
      <w:pPr>
        <w:pStyle w:val="EmailDiscussion"/>
      </w:pPr>
      <w:r>
        <w:t>[Post111-e][906][MBS] Idle mode support (CATT)</w:t>
      </w:r>
    </w:p>
    <w:p w14:paraId="3DA87B91" w14:textId="77777777" w:rsidR="00CC553C" w:rsidRDefault="00CC553C" w:rsidP="00CC553C">
      <w:pPr>
        <w:pStyle w:val="EmailDiscussion2"/>
      </w:pPr>
      <w:r>
        <w:tab/>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0399452B" w14:textId="77777777" w:rsidR="00CC553C" w:rsidRDefault="00CC553C" w:rsidP="00CC553C">
      <w:pPr>
        <w:pStyle w:val="EmailDiscussion2"/>
      </w:pPr>
      <w:r>
        <w:tab/>
        <w:t>Intended outcome: Report</w:t>
      </w:r>
    </w:p>
    <w:p w14:paraId="29FF2DC8" w14:textId="77777777" w:rsidR="00CC553C" w:rsidRPr="00E4453C" w:rsidRDefault="00CC553C" w:rsidP="00CC553C">
      <w:pPr>
        <w:pStyle w:val="EmailDiscussion2"/>
      </w:pPr>
      <w:r>
        <w:tab/>
        <w:t>Deadline: Long</w:t>
      </w:r>
    </w:p>
    <w:p w14:paraId="4F363BFE" w14:textId="77777777" w:rsidR="00CC553C" w:rsidRDefault="00CC553C" w:rsidP="00CC553C">
      <w:pPr>
        <w:rPr>
          <w:lang w:eastAsia="zh-CN"/>
        </w:rPr>
      </w:pPr>
    </w:p>
    <w:p w14:paraId="5DCD21CC" w14:textId="7A3400FA" w:rsidR="00B94033" w:rsidRPr="00D76EE7" w:rsidRDefault="00EA765F" w:rsidP="00CC553C">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F264F3">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687FC9">
      <w:pPr>
        <w:pStyle w:val="1"/>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A8519C">
      <w:pPr>
        <w:pStyle w:val="2"/>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83363B">
      <w:pPr>
        <w:rPr>
          <w:lang w:eastAsia="zh-CN"/>
        </w:rPr>
      </w:pPr>
      <w:r>
        <w:rPr>
          <w:rFonts w:hint="eastAsia"/>
          <w:lang w:eastAsia="zh-CN"/>
        </w:rPr>
        <w:t>A high level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7606D2">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r w:rsidR="0054193E">
        <w:rPr>
          <w:rFonts w:hint="eastAsia"/>
          <w:lang w:eastAsia="zh-CN"/>
        </w:rPr>
        <w:t>,</w:t>
      </w:r>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411B6A">
      <w:pPr>
        <w:rPr>
          <w:lang w:eastAsia="zh-CN"/>
        </w:rPr>
      </w:pPr>
      <w:r>
        <w:rPr>
          <w:lang w:eastAsia="zh-CN"/>
        </w:rPr>
        <w:t>In the following discussions we aim at a converged understanding of solution A</w:t>
      </w:r>
      <w:r w:rsidR="003231CD">
        <w:rPr>
          <w:rFonts w:hint="eastAsia"/>
          <w:lang w:eastAsia="zh-CN"/>
        </w:rPr>
        <w:t xml:space="preserve"> (i.e., A1 vs A</w:t>
      </w:r>
      <w:r>
        <w:rPr>
          <w:rFonts w:hint="eastAsia"/>
          <w:lang w:eastAsia="zh-CN"/>
        </w:rPr>
        <w:t>2)</w:t>
      </w:r>
      <w:r>
        <w:rPr>
          <w:lang w:eastAsia="zh-CN"/>
        </w:rPr>
        <w:t xml:space="preserve"> and its impact. To achieve thes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411B6A">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411B6A">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411B6A">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have to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411B6A">
      <w:pPr>
        <w:rPr>
          <w:color w:val="000000" w:themeColor="text1"/>
          <w:lang w:eastAsia="zh-CN"/>
        </w:rPr>
      </w:pPr>
    </w:p>
    <w:p w14:paraId="1B1094E5" w14:textId="63960631" w:rsidR="002B6DAC" w:rsidRDefault="002B6DAC" w:rsidP="00411B6A">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411B6A">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B576A7" w:rsidRPr="00853980" w14:paraId="1008B311" w14:textId="77777777" w:rsidTr="00FB248D">
        <w:trPr>
          <w:trHeight w:val="240"/>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1D1DD2" w:rsidRPr="00853980" w14:paraId="62798994" w14:textId="77777777" w:rsidTr="00FB248D">
        <w:trPr>
          <w:trHeight w:val="240"/>
        </w:trPr>
        <w:tc>
          <w:tcPr>
            <w:tcW w:w="1849" w:type="dxa"/>
            <w:tcBorders>
              <w:top w:val="single" w:sz="4" w:space="0" w:color="auto"/>
              <w:left w:val="single" w:sz="4" w:space="0" w:color="auto"/>
              <w:bottom w:val="single" w:sz="4" w:space="0" w:color="auto"/>
              <w:right w:val="single" w:sz="4" w:space="0" w:color="auto"/>
            </w:tcBorders>
            <w:noWrap/>
          </w:tcPr>
          <w:p w14:paraId="38CA5A22" w14:textId="621944EB" w:rsidR="001D1DD2" w:rsidRPr="000C7402" w:rsidRDefault="001D1DD2" w:rsidP="00B576A7">
            <w:pPr>
              <w:pStyle w:val="TAC"/>
              <w:spacing w:before="20" w:after="20"/>
              <w:ind w:left="57" w:right="57"/>
              <w:jc w:val="left"/>
              <w:rPr>
                <w:rFonts w:ascii="Times New Roman" w:hAnsi="Times New Roman"/>
                <w:sz w:val="20"/>
                <w:lang w:eastAsia="zh-CN"/>
              </w:rPr>
            </w:pPr>
            <w:ins w:id="0" w:author="CATT" w:date="2020-09-28T10:59:00Z">
              <w:r w:rsidRPr="000C7402">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45F0A4B7" w14:textId="7E75E773" w:rsidR="001D1DD2" w:rsidRPr="000C7402" w:rsidRDefault="001D1DD2" w:rsidP="00B576A7">
            <w:pPr>
              <w:pStyle w:val="TAC"/>
              <w:spacing w:before="20" w:after="20"/>
              <w:ind w:left="57" w:right="57"/>
              <w:jc w:val="left"/>
              <w:rPr>
                <w:rFonts w:ascii="Times New Roman" w:hAnsi="Times New Roman"/>
                <w:sz w:val="20"/>
                <w:lang w:eastAsia="zh-CN"/>
              </w:rPr>
            </w:pPr>
            <w:ins w:id="1" w:author="CATT" w:date="2020-09-28T10:59:00Z">
              <w:r w:rsidRPr="000C7402">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BEBDC91" w14:textId="77777777" w:rsidR="001D1DD2" w:rsidRPr="000C7402" w:rsidRDefault="001D1DD2" w:rsidP="00B576A7">
            <w:pPr>
              <w:pStyle w:val="TAC"/>
              <w:spacing w:before="20" w:after="20"/>
              <w:ind w:left="57" w:right="57"/>
              <w:jc w:val="left"/>
              <w:rPr>
                <w:rFonts w:ascii="Times New Roman" w:hAnsi="Times New Roman"/>
                <w:sz w:val="20"/>
                <w:lang w:eastAsia="zh-CN"/>
              </w:rPr>
            </w:pPr>
          </w:p>
        </w:tc>
      </w:tr>
      <w:tr w:rsidR="00FB248D" w:rsidRPr="00853980" w14:paraId="3CC12230" w14:textId="77777777" w:rsidTr="00FB248D">
        <w:trPr>
          <w:trHeight w:val="240"/>
        </w:trPr>
        <w:tc>
          <w:tcPr>
            <w:tcW w:w="1849" w:type="dxa"/>
            <w:tcBorders>
              <w:top w:val="single" w:sz="4" w:space="0" w:color="auto"/>
              <w:left w:val="single" w:sz="4" w:space="0" w:color="auto"/>
              <w:bottom w:val="single" w:sz="4" w:space="0" w:color="auto"/>
              <w:right w:val="single" w:sz="4" w:space="0" w:color="auto"/>
            </w:tcBorders>
            <w:noWrap/>
          </w:tcPr>
          <w:p w14:paraId="6B9FE9F9" w14:textId="151E5867" w:rsidR="00FB248D" w:rsidRPr="000C7402" w:rsidRDefault="00FB248D" w:rsidP="00FB248D">
            <w:pPr>
              <w:pStyle w:val="TAC"/>
              <w:spacing w:before="20" w:after="20"/>
              <w:ind w:left="57" w:right="57"/>
              <w:jc w:val="left"/>
              <w:rPr>
                <w:rFonts w:ascii="Times New Roman" w:hAnsi="Times New Roman"/>
                <w:sz w:val="20"/>
                <w:lang w:eastAsia="zh-CN"/>
              </w:rPr>
            </w:pPr>
            <w:ins w:id="2" w:author="Huawei" w:date="2020-09-29T09:26: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70DFF548" w14:textId="48322CBA" w:rsidR="00FB248D" w:rsidRPr="000C7402" w:rsidRDefault="00FB248D" w:rsidP="00FB248D">
            <w:pPr>
              <w:pStyle w:val="TAC"/>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AD1C6B6" w14:textId="47EAB615" w:rsidR="00FB248D" w:rsidRPr="000C7402" w:rsidRDefault="00FB248D" w:rsidP="00FB248D">
            <w:pPr>
              <w:pStyle w:val="TAC"/>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B3737E" w:rsidRPr="00853980" w14:paraId="15516C59" w14:textId="77777777" w:rsidTr="00FB248D">
        <w:trPr>
          <w:trHeight w:val="240"/>
        </w:trPr>
        <w:tc>
          <w:tcPr>
            <w:tcW w:w="1849" w:type="dxa"/>
            <w:tcBorders>
              <w:top w:val="single" w:sz="4" w:space="0" w:color="auto"/>
              <w:left w:val="single" w:sz="4" w:space="0" w:color="auto"/>
              <w:bottom w:val="single" w:sz="4" w:space="0" w:color="auto"/>
              <w:right w:val="single" w:sz="4" w:space="0" w:color="auto"/>
            </w:tcBorders>
            <w:noWrap/>
          </w:tcPr>
          <w:p w14:paraId="58495EC2" w14:textId="2317D7BC" w:rsidR="00B3737E" w:rsidRPr="000C7402" w:rsidRDefault="00B3737E" w:rsidP="00B3737E">
            <w:pPr>
              <w:pStyle w:val="TAC"/>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11C511B8" w14:textId="3F8DBF7E" w:rsidR="00B3737E" w:rsidRPr="000C7402" w:rsidRDefault="00B3737E" w:rsidP="00B3737E">
            <w:pPr>
              <w:pStyle w:val="TAC"/>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1D564FA9" w14:textId="77777777" w:rsidR="00B3737E" w:rsidRDefault="00B3737E" w:rsidP="00B3737E">
            <w:pPr>
              <w:pStyle w:val="TAC"/>
              <w:spacing w:before="20" w:after="20"/>
              <w:ind w:left="57" w:right="57"/>
              <w:jc w:val="left"/>
              <w:rPr>
                <w:ins w:id="7" w:author="Windows User" w:date="2020-09-29T17:16:00Z"/>
                <w:lang w:eastAsia="zh-CN"/>
              </w:rPr>
            </w:pPr>
            <w:ins w:id="8" w:author="Windows User" w:date="2020-09-29T17:16:00Z">
              <w:r>
                <w:rPr>
                  <w:lang w:eastAsia="zh-CN"/>
                </w:rPr>
                <w:t xml:space="preserve">Agree with the </w:t>
              </w:r>
              <w:r w:rsidRPr="00D850A4">
                <w:rPr>
                  <w:lang w:eastAsia="zh-CN"/>
                </w:rPr>
                <w:t>description of solution A1</w:t>
              </w:r>
              <w:r>
                <w:rPr>
                  <w:lang w:eastAsia="zh-CN"/>
                </w:rPr>
                <w:t>, but do not agree with solution A1.</w:t>
              </w:r>
            </w:ins>
          </w:p>
          <w:p w14:paraId="133ACB55" w14:textId="77777777" w:rsidR="00B3737E" w:rsidRDefault="00B3737E" w:rsidP="00B3737E">
            <w:pPr>
              <w:pStyle w:val="TAC"/>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5197338D" w14:textId="77777777" w:rsidR="00B3737E" w:rsidRDefault="00B3737E" w:rsidP="00B3737E">
            <w:pPr>
              <w:pStyle w:val="TAC"/>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30A1807D" w14:textId="77777777" w:rsidR="00B3737E" w:rsidRDefault="00B3737E" w:rsidP="00B3737E">
            <w:pPr>
              <w:pStyle w:val="TAC"/>
              <w:spacing w:before="20" w:after="20"/>
              <w:ind w:left="57" w:right="57"/>
              <w:jc w:val="left"/>
              <w:rPr>
                <w:ins w:id="13" w:author="Windows User" w:date="2020-09-29T17:16:00Z"/>
                <w:lang w:eastAsia="zh-CN"/>
              </w:rPr>
            </w:pPr>
            <w:ins w:id="14" w:author="Windows User" w:date="2020-09-29T17:16:00Z">
              <w:r>
                <w:rPr>
                  <w:lang w:eastAsia="zh-CN"/>
                </w:rPr>
                <w:t xml:space="preserve">We </w:t>
              </w:r>
              <w:proofErr w:type="spellStart"/>
              <w:r>
                <w:rPr>
                  <w:lang w:eastAsia="zh-CN"/>
                </w:rPr>
                <w:t>can not</w:t>
              </w:r>
              <w:proofErr w:type="spellEnd"/>
              <w:r>
                <w:rPr>
                  <w:lang w:eastAsia="zh-CN"/>
                </w:rPr>
                <w:t xml:space="preserve"> see the necessary to support solution A1.</w:t>
              </w:r>
            </w:ins>
          </w:p>
          <w:p w14:paraId="50458022" w14:textId="3ECB1433" w:rsidR="00B3737E" w:rsidRPr="000C7402" w:rsidRDefault="00B3737E" w:rsidP="00B3737E">
            <w:pPr>
              <w:pStyle w:val="TAC"/>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bl>
    <w:p w14:paraId="1AC104DF" w14:textId="46CA92A3" w:rsidR="00B576A7" w:rsidRPr="00B46802" w:rsidRDefault="00B46802" w:rsidP="00B46802">
      <w:pPr>
        <w:tabs>
          <w:tab w:val="left" w:pos="3464"/>
        </w:tabs>
        <w:rPr>
          <w:lang w:eastAsia="zh-CN"/>
        </w:rPr>
      </w:pPr>
      <w:r>
        <w:rPr>
          <w:lang w:eastAsia="zh-CN"/>
        </w:rPr>
        <w:tab/>
      </w:r>
    </w:p>
    <w:p w14:paraId="5A554BE9" w14:textId="5D90F4B6" w:rsidR="00C66544" w:rsidRPr="00D63760" w:rsidRDefault="00C66544" w:rsidP="00C665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C66544">
      <w:pPr>
        <w:rPr>
          <w:u w:val="single"/>
          <w:lang w:eastAsia="zh-CN"/>
        </w:rPr>
      </w:pPr>
      <w:r>
        <w:rPr>
          <w:rFonts w:hint="eastAsia"/>
          <w:u w:val="single"/>
          <w:lang w:eastAsia="zh-CN"/>
        </w:rPr>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C66544">
      <w:pPr>
        <w:rPr>
          <w:lang w:eastAsia="zh-CN"/>
        </w:rPr>
      </w:pPr>
      <w:r>
        <w:rPr>
          <w:rFonts w:hint="eastAsia"/>
          <w:lang w:eastAsia="zh-CN"/>
        </w:rPr>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C66544">
      <w:pPr>
        <w:rPr>
          <w:color w:val="000000" w:themeColor="text1"/>
          <w:lang w:eastAsia="zh-CN"/>
        </w:rPr>
      </w:pPr>
      <w:r>
        <w:rPr>
          <w:rFonts w:hint="eastAsia"/>
          <w:lang w:eastAsia="zh-CN"/>
        </w:rPr>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significantly, especially when a new MBS service starts and the configuration of an ongoing MBS service is modified.</w:t>
      </w:r>
    </w:p>
    <w:p w14:paraId="6513088B" w14:textId="77777777" w:rsidR="00554A97" w:rsidRPr="00821926" w:rsidRDefault="00554A97" w:rsidP="00C66544">
      <w:pPr>
        <w:rPr>
          <w:color w:val="000000" w:themeColor="text1"/>
          <w:lang w:eastAsia="zh-CN"/>
        </w:rPr>
      </w:pPr>
    </w:p>
    <w:p w14:paraId="3221D21B" w14:textId="0BDAE409" w:rsidR="003E028F" w:rsidRPr="00243720" w:rsidRDefault="003231CD" w:rsidP="00C665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411B6A">
      <w:pPr>
        <w:rPr>
          <w:color w:val="000000" w:themeColor="text1"/>
          <w:lang w:eastAsia="zh-CN"/>
        </w:rPr>
      </w:pPr>
      <w:r>
        <w:rPr>
          <w:rFonts w:hint="eastAsia"/>
          <w:lang w:eastAsia="zh-CN"/>
        </w:rPr>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411B6A">
      <w:pPr>
        <w:rPr>
          <w:color w:val="000000" w:themeColor="text1"/>
          <w:lang w:eastAsia="zh-CN"/>
        </w:rPr>
      </w:pPr>
    </w:p>
    <w:p w14:paraId="70F951DA" w14:textId="0AF1E8EA" w:rsidR="003E028F" w:rsidRPr="00243720" w:rsidRDefault="003231CD" w:rsidP="00411B6A">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411B6A">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significantly, especially when a new MBS service starts and the configuration of an ongoing MBS service is modified.</w:t>
      </w:r>
    </w:p>
    <w:p w14:paraId="7B6731EF" w14:textId="0D2AED39" w:rsidR="007D6BDB" w:rsidRDefault="009F7711" w:rsidP="00411B6A">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411B6A">
      <w:pPr>
        <w:rPr>
          <w:lang w:eastAsia="zh-CN"/>
        </w:rPr>
      </w:pPr>
    </w:p>
    <w:p w14:paraId="2D74CFFE" w14:textId="5C0D941A" w:rsidR="003D1136" w:rsidRPr="007379CA" w:rsidRDefault="003231CD" w:rsidP="00411B6A">
      <w:pPr>
        <w:rPr>
          <w:u w:val="single"/>
          <w:lang w:eastAsia="zh-CN"/>
        </w:rPr>
      </w:pPr>
      <w:r>
        <w:rPr>
          <w:rFonts w:hint="eastAsia"/>
          <w:u w:val="single"/>
          <w:lang w:eastAsia="zh-CN"/>
        </w:rPr>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0C15A7">
      <w:pPr>
        <w:rPr>
          <w:lang w:eastAsia="zh-CN"/>
        </w:rPr>
      </w:pPr>
      <w:r>
        <w:rPr>
          <w:rFonts w:hint="eastAsia"/>
          <w:lang w:eastAsia="zh-CN"/>
        </w:rPr>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411B6A">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A21959">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6732C2" w:rsidRPr="00853980" w14:paraId="000FFE7F"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00A2F9F9" w14:textId="424F5AD1" w:rsidR="006732C2" w:rsidRPr="00C44273" w:rsidRDefault="00F37112" w:rsidP="004F5CFD">
            <w:pPr>
              <w:pStyle w:val="TAC"/>
              <w:spacing w:before="20" w:after="20"/>
              <w:ind w:left="57" w:right="57"/>
              <w:jc w:val="left"/>
              <w:rPr>
                <w:rFonts w:ascii="Times New Roman" w:hAnsi="Times New Roman"/>
                <w:sz w:val="20"/>
                <w:lang w:eastAsia="zh-CN"/>
              </w:rPr>
            </w:pPr>
            <w:ins w:id="16" w:author="CATT" w:date="2020-09-28T15:33:00Z">
              <w:r w:rsidRPr="00C44273">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031696F4" w14:textId="5DE3D883" w:rsidR="00082C05" w:rsidRPr="00C44273" w:rsidRDefault="00F37112" w:rsidP="00082C05">
            <w:pPr>
              <w:pStyle w:val="TAC"/>
              <w:spacing w:before="20" w:after="20"/>
              <w:ind w:left="57" w:right="57"/>
              <w:jc w:val="left"/>
              <w:rPr>
                <w:rFonts w:ascii="Times New Roman" w:hAnsi="Times New Roman"/>
                <w:sz w:val="20"/>
                <w:lang w:eastAsia="zh-CN"/>
              </w:rPr>
            </w:pPr>
            <w:ins w:id="17" w:author="CATT" w:date="2020-09-28T15:33:00Z">
              <w:r w:rsidRPr="00C44273">
                <w:rPr>
                  <w:rFonts w:ascii="Times New Roman" w:hAnsi="Times New Roman"/>
                  <w:sz w:val="20"/>
                  <w:lang w:eastAsia="zh-CN"/>
                </w:rPr>
                <w:t>A</w:t>
              </w:r>
              <w:r w:rsidRPr="00C44273">
                <w:rPr>
                  <w:rFonts w:ascii="Times New Roman" w:hAnsi="Times New Roman" w:hint="eastAsia"/>
                  <w:sz w:val="20"/>
                  <w:lang w:eastAsia="zh-CN"/>
                </w:rPr>
                <w:t>gree with the impact analysis</w:t>
              </w:r>
            </w:ins>
            <w:ins w:id="18" w:author="CATT" w:date="2020-09-29T12:57:00Z">
              <w:r w:rsidR="007B7368">
                <w:rPr>
                  <w:rFonts w:ascii="Times New Roman" w:hAnsi="Times New Roman" w:hint="eastAsia"/>
                  <w:sz w:val="20"/>
                  <w:lang w:eastAsia="zh-CN"/>
                </w:rPr>
                <w:t xml:space="preserve"> A</w:t>
              </w:r>
            </w:ins>
            <w:ins w:id="19" w:author="CATT" w:date="2020-09-29T12:58:00Z">
              <w:r w:rsidR="007B7368">
                <w:rPr>
                  <w:rFonts w:ascii="Times New Roman" w:hAnsi="Times New Roman" w:hint="eastAsia"/>
                  <w:sz w:val="20"/>
                  <w:lang w:eastAsia="zh-CN"/>
                </w:rPr>
                <w:t>1.1-</w:t>
              </w:r>
            </w:ins>
            <w:ins w:id="20" w:author="CATT" w:date="2020-09-29T13:58:00Z">
              <w:r w:rsidR="00072095">
                <w:rPr>
                  <w:rFonts w:ascii="Times New Roman" w:hAnsi="Times New Roman" w:hint="eastAsia"/>
                  <w:sz w:val="20"/>
                  <w:lang w:eastAsia="zh-CN"/>
                </w:rPr>
                <w:t>A1.</w:t>
              </w:r>
            </w:ins>
            <w:ins w:id="21" w:author="CATT" w:date="2020-09-29T12:58:00Z">
              <w:r w:rsidR="007B7368">
                <w:rPr>
                  <w:rFonts w:ascii="Times New Roman" w:hAnsi="Times New Roman" w:hint="eastAsia"/>
                  <w:sz w:val="20"/>
                  <w:lang w:eastAsia="zh-CN"/>
                </w:rPr>
                <w:t>4</w:t>
              </w:r>
            </w:ins>
            <w:ins w:id="22" w:author="CATT" w:date="2020-09-28T16:13:00Z">
              <w:r w:rsidR="00082C05" w:rsidRPr="00C44273">
                <w:rPr>
                  <w:rFonts w:ascii="Times New Roman" w:hAnsi="Times New Roman" w:hint="eastAsia"/>
                  <w:sz w:val="20"/>
                  <w:lang w:eastAsia="zh-CN"/>
                </w:rPr>
                <w:t>.</w:t>
              </w:r>
            </w:ins>
          </w:p>
        </w:tc>
      </w:tr>
      <w:tr w:rsidR="00FB248D" w:rsidRPr="00853980" w14:paraId="0C96D8A1"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1DD3FBD" w14:textId="179E3A91" w:rsidR="00FB248D" w:rsidRPr="00C44273" w:rsidRDefault="00FB248D" w:rsidP="00FB248D">
            <w:pPr>
              <w:pStyle w:val="TAC"/>
              <w:spacing w:before="20" w:after="20"/>
              <w:ind w:left="57" w:right="57"/>
              <w:jc w:val="left"/>
              <w:rPr>
                <w:rFonts w:ascii="Times New Roman" w:hAnsi="Times New Roman"/>
                <w:sz w:val="20"/>
                <w:lang w:eastAsia="zh-CN"/>
              </w:rPr>
            </w:pPr>
            <w:ins w:id="23" w:author="Huawei" w:date="2020-09-29T09:26:00Z">
              <w:r>
                <w:rPr>
                  <w:lang w:eastAsia="zh-CN"/>
                </w:rPr>
                <w:t xml:space="preserve">Huawei, </w:t>
              </w:r>
              <w:proofErr w:type="spellStart"/>
              <w:r>
                <w:rPr>
                  <w:lang w:eastAsia="zh-CN"/>
                </w:rPr>
                <w:t>HiSilicon</w:t>
              </w:r>
            </w:ins>
            <w:proofErr w:type="spellEnd"/>
          </w:p>
        </w:tc>
        <w:tc>
          <w:tcPr>
            <w:tcW w:w="7590" w:type="dxa"/>
            <w:tcBorders>
              <w:top w:val="single" w:sz="4" w:space="0" w:color="auto"/>
              <w:left w:val="single" w:sz="4" w:space="0" w:color="auto"/>
              <w:bottom w:val="single" w:sz="4" w:space="0" w:color="auto"/>
              <w:right w:val="single" w:sz="4" w:space="0" w:color="auto"/>
            </w:tcBorders>
            <w:noWrap/>
          </w:tcPr>
          <w:p w14:paraId="2C399B21" w14:textId="77777777" w:rsidR="00FB248D" w:rsidRDefault="00FB248D" w:rsidP="00FB248D">
            <w:pPr>
              <w:pStyle w:val="TAC"/>
              <w:spacing w:before="20" w:after="20"/>
              <w:ind w:left="57" w:right="57"/>
              <w:jc w:val="left"/>
              <w:rPr>
                <w:ins w:id="24" w:author="Huawei" w:date="2020-09-29T09:26:00Z"/>
              </w:rPr>
            </w:pPr>
            <w:ins w:id="25"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33ACF098" w14:textId="77777777" w:rsidR="00FB248D" w:rsidRPr="00C44273" w:rsidRDefault="00FB248D" w:rsidP="00FB248D">
            <w:pPr>
              <w:pStyle w:val="TAC"/>
              <w:spacing w:before="20" w:after="20"/>
              <w:ind w:left="57" w:right="57"/>
              <w:jc w:val="left"/>
              <w:rPr>
                <w:rFonts w:ascii="Times New Roman" w:hAnsi="Times New Roman"/>
                <w:sz w:val="20"/>
                <w:lang w:eastAsia="zh-CN"/>
              </w:rPr>
            </w:pPr>
          </w:p>
        </w:tc>
      </w:tr>
      <w:tr w:rsidR="00FB248D" w:rsidRPr="00853980" w14:paraId="4466FD36"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12015110" w14:textId="1C4EC3E0" w:rsidR="00FB248D" w:rsidRPr="00C44273" w:rsidRDefault="00B3737E" w:rsidP="00FB248D">
            <w:pPr>
              <w:pStyle w:val="TAC"/>
              <w:spacing w:before="20" w:after="20"/>
              <w:ind w:left="57" w:right="57"/>
              <w:jc w:val="left"/>
              <w:rPr>
                <w:rFonts w:ascii="Times New Roman" w:hAnsi="Times New Roman"/>
                <w:sz w:val="20"/>
                <w:lang w:eastAsia="zh-CN"/>
              </w:rPr>
            </w:pPr>
            <w:ins w:id="26"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38EBAD60" w14:textId="71068B0E" w:rsidR="00FB248D" w:rsidRPr="00C44273" w:rsidRDefault="00B3737E" w:rsidP="00FB248D">
            <w:pPr>
              <w:pStyle w:val="TAC"/>
              <w:spacing w:before="20" w:after="20"/>
              <w:ind w:left="57" w:right="57"/>
              <w:jc w:val="left"/>
              <w:rPr>
                <w:rFonts w:ascii="Times New Roman" w:hAnsi="Times New Roman"/>
                <w:sz w:val="20"/>
                <w:lang w:eastAsia="zh-CN"/>
              </w:rPr>
            </w:pPr>
            <w:ins w:id="27" w:author="Windows User" w:date="2020-09-29T17:16:00Z">
              <w:r>
                <w:rPr>
                  <w:rFonts w:ascii="Times New Roman" w:hAnsi="Times New Roman"/>
                  <w:sz w:val="20"/>
                  <w:lang w:eastAsia="zh-CN"/>
                </w:rPr>
                <w:t xml:space="preserve">Agree </w:t>
              </w:r>
            </w:ins>
          </w:p>
        </w:tc>
      </w:tr>
    </w:tbl>
    <w:p w14:paraId="33CB51E9" w14:textId="032FE739" w:rsidR="00A30715" w:rsidRPr="002D0809" w:rsidRDefault="00A21959" w:rsidP="002D0809">
      <w:pPr>
        <w:tabs>
          <w:tab w:val="left" w:pos="3464"/>
        </w:tabs>
        <w:rPr>
          <w:lang w:eastAsia="zh-CN"/>
        </w:rPr>
      </w:pPr>
      <w:r>
        <w:rPr>
          <w:lang w:eastAsia="zh-CN"/>
        </w:rPr>
        <w:tab/>
      </w:r>
    </w:p>
    <w:p w14:paraId="23B636F2" w14:textId="6EC7A92D" w:rsidR="009321C7" w:rsidRDefault="00F92A96" w:rsidP="009321C7">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5530BF">
      <w:pPr>
        <w:rPr>
          <w:b/>
          <w:lang w:eastAsia="zh-CN"/>
        </w:rPr>
      </w:pPr>
      <w:r>
        <w:rPr>
          <w:rFonts w:hint="eastAsia"/>
          <w:b/>
          <w:lang w:eastAsia="zh-CN"/>
        </w:rPr>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A36DA0">
      <w:pPr>
        <w:rPr>
          <w:color w:val="000000" w:themeColor="text1"/>
          <w:lang w:eastAsia="zh-CN"/>
        </w:rPr>
      </w:pPr>
      <w:r w:rsidRPr="00BB6447">
        <w:rPr>
          <w:b/>
          <w:lang w:eastAsia="zh-CN"/>
        </w:rPr>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A36DA0" w:rsidRPr="00853980" w14:paraId="04484C6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4F5CFD">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076A5584" w:rsidR="00A36DA0" w:rsidRPr="00D32DD1" w:rsidRDefault="004F1B71"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5AA5" w:rsidRPr="00853980" w14:paraId="7BB371A2"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A8E7D5" w14:textId="7ECE99B6" w:rsidR="00885AA5" w:rsidRPr="007F38BF" w:rsidRDefault="00885AA5" w:rsidP="004F5CFD">
            <w:pPr>
              <w:pStyle w:val="TAC"/>
              <w:spacing w:before="20" w:after="20"/>
              <w:ind w:left="57" w:right="57"/>
              <w:jc w:val="left"/>
              <w:rPr>
                <w:rFonts w:ascii="Times New Roman" w:hAnsi="Times New Roman"/>
                <w:sz w:val="20"/>
                <w:lang w:eastAsia="zh-CN"/>
              </w:rPr>
            </w:pPr>
            <w:ins w:id="28" w:author="CATT" w:date="2020-09-28T10:59:00Z">
              <w:r w:rsidRPr="007F38BF">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ED2C858" w14:textId="56EBE582" w:rsidR="00885AA5" w:rsidRPr="007F38BF" w:rsidRDefault="00885AA5" w:rsidP="004F5CFD">
            <w:pPr>
              <w:pStyle w:val="TAC"/>
              <w:spacing w:before="20" w:after="20"/>
              <w:ind w:left="57" w:right="57"/>
              <w:jc w:val="left"/>
              <w:rPr>
                <w:rFonts w:ascii="Times New Roman" w:hAnsi="Times New Roman"/>
                <w:sz w:val="20"/>
                <w:lang w:eastAsia="zh-CN"/>
              </w:rPr>
            </w:pPr>
            <w:ins w:id="29" w:author="CATT" w:date="2020-09-28T10:59:00Z">
              <w:r w:rsidRPr="007F38BF">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5CBC60" w14:textId="77777777" w:rsidR="00885AA5" w:rsidRPr="007F38BF" w:rsidRDefault="00885AA5" w:rsidP="004F5CFD">
            <w:pPr>
              <w:pStyle w:val="TAC"/>
              <w:spacing w:before="20" w:after="20"/>
              <w:ind w:left="57" w:right="57"/>
              <w:jc w:val="left"/>
              <w:rPr>
                <w:rFonts w:ascii="Times New Roman" w:hAnsi="Times New Roman"/>
                <w:sz w:val="20"/>
                <w:lang w:eastAsia="zh-CN"/>
              </w:rPr>
            </w:pPr>
          </w:p>
        </w:tc>
      </w:tr>
      <w:tr w:rsidR="00FB248D" w:rsidRPr="00853980" w14:paraId="7AC56F72"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E1B4DFC" w14:textId="17098C91" w:rsidR="00FB248D" w:rsidRPr="007F38BF" w:rsidRDefault="00FB248D" w:rsidP="00FB248D">
            <w:pPr>
              <w:pStyle w:val="TAC"/>
              <w:spacing w:before="20" w:after="20"/>
              <w:ind w:left="57" w:right="57"/>
              <w:jc w:val="left"/>
              <w:rPr>
                <w:rFonts w:ascii="Times New Roman" w:hAnsi="Times New Roman"/>
                <w:sz w:val="20"/>
                <w:lang w:eastAsia="zh-CN"/>
              </w:rPr>
            </w:pPr>
            <w:ins w:id="30" w:author="Huawei" w:date="2020-09-29T09:27:00Z">
              <w:r>
                <w:rPr>
                  <w:lang w:eastAsia="zh-CN"/>
                </w:rPr>
                <w:t xml:space="preserve">Huawei, </w:t>
              </w:r>
              <w:proofErr w:type="spellStart"/>
              <w:r>
                <w:rPr>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688B993B" w14:textId="77777777" w:rsidR="00FB248D" w:rsidRPr="007F38BF" w:rsidRDefault="00FB248D" w:rsidP="00FB248D">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E8260B9" w14:textId="64624E6C" w:rsidR="00FB248D" w:rsidRPr="007F38BF" w:rsidRDefault="00FB248D" w:rsidP="00FB248D">
            <w:pPr>
              <w:pStyle w:val="TAC"/>
              <w:spacing w:before="20" w:after="20"/>
              <w:ind w:left="57" w:right="57"/>
              <w:jc w:val="left"/>
              <w:rPr>
                <w:rFonts w:ascii="Times New Roman" w:hAnsi="Times New Roman"/>
                <w:sz w:val="20"/>
                <w:lang w:eastAsia="zh-CN"/>
              </w:rPr>
            </w:pPr>
            <w:ins w:id="31"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sidRPr="00DF4490">
                <w:rPr>
                  <w:i/>
                </w:rPr>
                <w:t>“</w:t>
              </w:r>
              <w:r>
                <w:rPr>
                  <w:i/>
                </w:rPr>
                <w:t xml:space="preserve">to </w:t>
              </w:r>
              <w:r w:rsidRPr="00DF4490">
                <w:rPr>
                  <w:i/>
                </w:rPr>
                <w:t>enable the reception of Point to Multipoint transmissions by UEs in RRC_IDLE/ RRC_INACTIVE states”</w:t>
              </w:r>
              <w:r>
                <w:t>.</w:t>
              </w:r>
            </w:ins>
          </w:p>
        </w:tc>
      </w:tr>
      <w:tr w:rsidR="00B3737E" w:rsidRPr="00853980" w14:paraId="1628C4CA"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03516B3E" w14:textId="6E67D24B" w:rsidR="00B3737E" w:rsidRPr="007F38BF" w:rsidRDefault="00B3737E" w:rsidP="00B3737E">
            <w:pPr>
              <w:pStyle w:val="TAC"/>
              <w:spacing w:before="20" w:after="20"/>
              <w:ind w:left="57" w:right="57"/>
              <w:jc w:val="left"/>
              <w:rPr>
                <w:rFonts w:ascii="Times New Roman" w:hAnsi="Times New Roman"/>
                <w:sz w:val="20"/>
                <w:lang w:eastAsia="zh-CN"/>
              </w:rPr>
            </w:pPr>
            <w:ins w:id="32" w:author="Windows User" w:date="2020-09-29T17:16: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658BE28B" w14:textId="572C57CA" w:rsidR="00B3737E" w:rsidRPr="007F38BF" w:rsidRDefault="00B3737E" w:rsidP="00B3737E">
            <w:pPr>
              <w:pStyle w:val="TAC"/>
              <w:spacing w:before="20" w:after="20"/>
              <w:ind w:left="57" w:right="57"/>
              <w:jc w:val="left"/>
              <w:rPr>
                <w:rFonts w:ascii="Times New Roman" w:hAnsi="Times New Roman"/>
                <w:sz w:val="20"/>
                <w:lang w:eastAsia="zh-CN"/>
              </w:rPr>
            </w:pPr>
            <w:ins w:id="33" w:author="Windows User" w:date="2020-09-29T17:22:00Z">
              <w:r>
                <w:rPr>
                  <w:lang w:eastAsia="zh-CN"/>
                </w:rPr>
                <w:t xml:space="preserve">Yes </w:t>
              </w:r>
            </w:ins>
            <w:bookmarkStart w:id="34" w:name="_GoBack"/>
            <w:bookmarkEnd w:id="34"/>
          </w:p>
        </w:tc>
        <w:tc>
          <w:tcPr>
            <w:tcW w:w="6804" w:type="dxa"/>
            <w:tcBorders>
              <w:top w:val="single" w:sz="4" w:space="0" w:color="auto"/>
              <w:left w:val="single" w:sz="4" w:space="0" w:color="auto"/>
              <w:bottom w:val="single" w:sz="4" w:space="0" w:color="auto"/>
              <w:right w:val="single" w:sz="4" w:space="0" w:color="auto"/>
            </w:tcBorders>
            <w:noWrap/>
          </w:tcPr>
          <w:p w14:paraId="427ED11B" w14:textId="0E79E4AF" w:rsidR="00B3737E" w:rsidRPr="007F38BF" w:rsidRDefault="00B3737E" w:rsidP="00B3737E">
            <w:pPr>
              <w:pStyle w:val="TAC"/>
              <w:spacing w:before="20" w:after="20"/>
              <w:ind w:left="57" w:right="57"/>
              <w:jc w:val="left"/>
              <w:rPr>
                <w:rFonts w:ascii="Times New Roman" w:hAnsi="Times New Roman"/>
                <w:sz w:val="20"/>
                <w:lang w:eastAsia="zh-CN"/>
              </w:rPr>
            </w:pPr>
            <w:ins w:id="35" w:author="Windows User" w:date="2020-09-29T17:16:00Z">
              <w:r>
                <w:rPr>
                  <w:lang w:eastAsia="zh-CN"/>
                </w:rPr>
                <w:t xml:space="preserve">Agree with the </w:t>
              </w:r>
              <w:r w:rsidRPr="00D850A4">
                <w:rPr>
                  <w:rFonts w:hint="eastAsia"/>
                  <w:lang w:eastAsia="zh-CN"/>
                </w:rPr>
                <w:t>description of solution A</w:t>
              </w:r>
              <w:r>
                <w:rPr>
                  <w:lang w:eastAsia="zh-CN"/>
                </w:rPr>
                <w:t>2, but do not agree with solution A2.</w:t>
              </w:r>
            </w:ins>
          </w:p>
        </w:tc>
      </w:tr>
    </w:tbl>
    <w:p w14:paraId="1A17849C" w14:textId="73A02E3B" w:rsidR="00A36DA0" w:rsidRPr="00687FC9" w:rsidRDefault="00A36DA0" w:rsidP="00687FC9">
      <w:pPr>
        <w:tabs>
          <w:tab w:val="left" w:pos="3464"/>
        </w:tabs>
        <w:rPr>
          <w:lang w:eastAsia="zh-CN"/>
        </w:rPr>
      </w:pPr>
      <w:r>
        <w:rPr>
          <w:lang w:eastAsia="zh-CN"/>
        </w:rPr>
        <w:tab/>
      </w:r>
    </w:p>
    <w:p w14:paraId="0C6DC372" w14:textId="43DE55A9" w:rsidR="00DE638B" w:rsidRPr="00D63760" w:rsidRDefault="003231CD" w:rsidP="00DE638B">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E4105B">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2D0809">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2D0809" w:rsidRPr="00853980" w14:paraId="3973E00C"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4886">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4886">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537C9" w:rsidRPr="00853980" w14:paraId="24470E68"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D670CB8" w14:textId="2C11969F" w:rsidR="00A537C9" w:rsidRPr="007F38BF" w:rsidRDefault="00A537C9" w:rsidP="00D14886">
            <w:pPr>
              <w:pStyle w:val="TAC"/>
              <w:spacing w:before="20" w:after="20"/>
              <w:ind w:left="57" w:right="57"/>
              <w:jc w:val="left"/>
              <w:rPr>
                <w:rFonts w:ascii="Times New Roman" w:hAnsi="Times New Roman"/>
                <w:sz w:val="20"/>
                <w:lang w:eastAsia="zh-CN"/>
              </w:rPr>
            </w:pPr>
            <w:ins w:id="36" w:author="CATT" w:date="2020-09-28T15:33:00Z">
              <w:r w:rsidRPr="007F38BF">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655FB8F2" w14:textId="16BFA796" w:rsidR="00A537C9" w:rsidRPr="007F38BF" w:rsidRDefault="00A537C9" w:rsidP="00D14886">
            <w:pPr>
              <w:pStyle w:val="TAC"/>
              <w:spacing w:before="20" w:after="20"/>
              <w:ind w:left="57" w:right="57"/>
              <w:jc w:val="left"/>
              <w:rPr>
                <w:rFonts w:ascii="Times New Roman" w:hAnsi="Times New Roman"/>
                <w:sz w:val="20"/>
                <w:lang w:eastAsia="zh-CN"/>
              </w:rPr>
            </w:pPr>
            <w:ins w:id="37" w:author="CATT" w:date="2020-09-28T15:33: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ins w:id="38" w:author="CATT" w:date="2020-09-28T16:14:00Z">
              <w:r w:rsidR="00751F11" w:rsidRPr="007F38BF">
                <w:rPr>
                  <w:rFonts w:ascii="Times New Roman" w:hAnsi="Times New Roman" w:hint="eastAsia"/>
                  <w:sz w:val="20"/>
                  <w:lang w:eastAsia="zh-CN"/>
                </w:rPr>
                <w:t>.</w:t>
              </w:r>
            </w:ins>
          </w:p>
        </w:tc>
      </w:tr>
      <w:tr w:rsidR="00FB248D" w:rsidRPr="00853980" w14:paraId="52B4E314"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500743C" w14:textId="060138D2" w:rsidR="00FB248D" w:rsidRPr="007F38BF" w:rsidRDefault="00FB248D" w:rsidP="00FB248D">
            <w:pPr>
              <w:pStyle w:val="TAC"/>
              <w:spacing w:before="20" w:after="20"/>
              <w:ind w:left="57" w:right="57"/>
              <w:jc w:val="left"/>
              <w:rPr>
                <w:rFonts w:ascii="Times New Roman" w:hAnsi="Times New Roman"/>
                <w:sz w:val="20"/>
                <w:lang w:eastAsia="zh-CN"/>
              </w:rPr>
            </w:pPr>
            <w:ins w:id="39" w:author="Huawei" w:date="2020-09-29T09:27:00Z">
              <w:r>
                <w:rPr>
                  <w:lang w:eastAsia="zh-CN"/>
                </w:rPr>
                <w:t xml:space="preserve">Huawei, </w:t>
              </w:r>
              <w:proofErr w:type="spellStart"/>
              <w:r>
                <w:rPr>
                  <w:lang w:eastAsia="zh-CN"/>
                </w:rPr>
                <w:t>HiSilicon</w:t>
              </w:r>
            </w:ins>
            <w:proofErr w:type="spellEnd"/>
          </w:p>
        </w:tc>
        <w:tc>
          <w:tcPr>
            <w:tcW w:w="7590" w:type="dxa"/>
            <w:tcBorders>
              <w:top w:val="single" w:sz="4" w:space="0" w:color="auto"/>
              <w:left w:val="single" w:sz="4" w:space="0" w:color="auto"/>
              <w:bottom w:val="single" w:sz="4" w:space="0" w:color="auto"/>
              <w:right w:val="single" w:sz="4" w:space="0" w:color="auto"/>
            </w:tcBorders>
            <w:noWrap/>
          </w:tcPr>
          <w:p w14:paraId="0D781471" w14:textId="77ED8B41" w:rsidR="00FB248D" w:rsidRPr="007F38BF" w:rsidRDefault="00FB248D" w:rsidP="00FB248D">
            <w:pPr>
              <w:pStyle w:val="TAC"/>
              <w:spacing w:before="20" w:after="20"/>
              <w:ind w:left="57" w:right="57"/>
              <w:jc w:val="left"/>
              <w:rPr>
                <w:rFonts w:ascii="Times New Roman" w:hAnsi="Times New Roman"/>
                <w:sz w:val="20"/>
                <w:lang w:eastAsia="zh-CN"/>
              </w:rPr>
            </w:pPr>
            <w:ins w:id="40" w:author="Huawei" w:date="2020-09-29T09:27:00Z">
              <w:r>
                <w:t>This solution does not meet the objective of the WI.</w:t>
              </w:r>
            </w:ins>
          </w:p>
        </w:tc>
      </w:tr>
      <w:tr w:rsidR="00FB248D" w:rsidRPr="00853980" w14:paraId="055DCAE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007860AB" w14:textId="64F1F480" w:rsidR="00FB248D" w:rsidRPr="007F38BF" w:rsidRDefault="00B3737E" w:rsidP="00FB248D">
            <w:pPr>
              <w:pStyle w:val="TAC"/>
              <w:spacing w:before="20" w:after="20"/>
              <w:ind w:left="57" w:right="57"/>
              <w:jc w:val="left"/>
              <w:rPr>
                <w:rFonts w:ascii="Times New Roman" w:hAnsi="Times New Roman"/>
                <w:sz w:val="20"/>
                <w:lang w:eastAsia="zh-CN"/>
              </w:rPr>
            </w:pPr>
            <w:ins w:id="41"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252130E7" w14:textId="1C8FCC18" w:rsidR="00FB248D" w:rsidRPr="007F38BF" w:rsidRDefault="00B3737E" w:rsidP="00FB248D">
            <w:pPr>
              <w:pStyle w:val="TAC"/>
              <w:spacing w:before="20" w:after="20"/>
              <w:ind w:left="57" w:right="57"/>
              <w:jc w:val="left"/>
              <w:rPr>
                <w:rFonts w:ascii="Times New Roman" w:hAnsi="Times New Roman"/>
                <w:sz w:val="20"/>
                <w:lang w:eastAsia="zh-CN"/>
              </w:rPr>
            </w:pPr>
            <w:ins w:id="42" w:author="Windows User" w:date="2020-09-29T17:17:00Z">
              <w:r>
                <w:rPr>
                  <w:rFonts w:ascii="Times New Roman" w:hAnsi="Times New Roman"/>
                  <w:sz w:val="20"/>
                  <w:lang w:eastAsia="zh-CN"/>
                </w:rPr>
                <w:t xml:space="preserve">Agree </w:t>
              </w:r>
            </w:ins>
          </w:p>
        </w:tc>
      </w:tr>
    </w:tbl>
    <w:p w14:paraId="295BC1EF" w14:textId="412D1CCD" w:rsidR="00D869AC" w:rsidRDefault="00657B78" w:rsidP="00D47E47">
      <w:pPr>
        <w:tabs>
          <w:tab w:val="left" w:pos="3464"/>
        </w:tabs>
        <w:rPr>
          <w:lang w:eastAsia="zh-CN"/>
        </w:rPr>
      </w:pPr>
      <w:r>
        <w:rPr>
          <w:lang w:eastAsia="zh-CN"/>
        </w:rPr>
        <w:tab/>
      </w:r>
    </w:p>
    <w:p w14:paraId="402BA87E" w14:textId="3B657763" w:rsidR="00D869AC" w:rsidRDefault="00D869AC" w:rsidP="009321C7">
      <w:pPr>
        <w:rPr>
          <w:lang w:eastAsia="zh-CN"/>
        </w:rPr>
      </w:pPr>
      <w:r>
        <w:rPr>
          <w:rFonts w:hint="eastAsia"/>
          <w:lang w:eastAsia="zh-CN"/>
        </w:rPr>
        <w:t>Based on the</w:t>
      </w:r>
      <w:r w:rsidR="00AD440C">
        <w:rPr>
          <w:rFonts w:hint="eastAsia"/>
          <w:lang w:eastAsia="zh-CN"/>
        </w:rPr>
        <w:t xml:space="preserve"> previous discussions, companies are request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58455C">
      <w:pPr>
        <w:rPr>
          <w:b/>
          <w:lang w:eastAsia="zh-CN"/>
        </w:rPr>
      </w:pPr>
      <w:r w:rsidRPr="00BB6447">
        <w:rPr>
          <w:b/>
          <w:lang w:eastAsia="zh-CN"/>
        </w:rPr>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3816"/>
        <w:gridCol w:w="4129"/>
      </w:tblGrid>
      <w:tr w:rsidR="0058455C" w:rsidRPr="00853980" w14:paraId="64FA9561" w14:textId="77777777" w:rsidTr="00FB248D">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B576A7">
            <w:pPr>
              <w:pStyle w:val="TAH"/>
              <w:spacing w:before="20" w:after="20"/>
              <w:ind w:left="57" w:right="57"/>
              <w:jc w:val="left"/>
              <w:rPr>
                <w:rFonts w:ascii="Times New Roman" w:hAnsi="Times New Roman"/>
                <w:sz w:val="20"/>
                <w:lang w:eastAsia="zh-CN"/>
              </w:rPr>
            </w:pPr>
            <w:r w:rsidRPr="006B126B">
              <w:rPr>
                <w:rFonts w:ascii="Times New Roman" w:hAnsi="Times New Roman"/>
                <w:sz w:val="20"/>
                <w:lang w:eastAsia="zh-CN"/>
              </w:rPr>
              <w:lastRenderedPageBreak/>
              <w:t>Company</w:t>
            </w:r>
          </w:p>
        </w:tc>
        <w:tc>
          <w:tcPr>
            <w:tcW w:w="381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D13BA">
            <w:pPr>
              <w:pStyle w:val="TAH"/>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412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58455C">
            <w:pPr>
              <w:pStyle w:val="TAH"/>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FB248D">
        <w:trPr>
          <w:trHeight w:val="240"/>
        </w:trPr>
        <w:tc>
          <w:tcPr>
            <w:tcW w:w="1706" w:type="dxa"/>
            <w:tcBorders>
              <w:top w:val="single" w:sz="4" w:space="0" w:color="auto"/>
              <w:left w:val="single" w:sz="4" w:space="0" w:color="auto"/>
              <w:bottom w:val="single" w:sz="4" w:space="0" w:color="auto"/>
              <w:right w:val="single" w:sz="4" w:space="0" w:color="auto"/>
            </w:tcBorders>
            <w:noWrap/>
          </w:tcPr>
          <w:p w14:paraId="7C41942F" w14:textId="0F9FCB17" w:rsidR="0058455C" w:rsidRPr="00B51600" w:rsidRDefault="00E637E5" w:rsidP="00B576A7">
            <w:pPr>
              <w:pStyle w:val="TAC"/>
              <w:spacing w:before="20" w:after="20"/>
              <w:ind w:left="57" w:right="57"/>
              <w:jc w:val="left"/>
              <w:rPr>
                <w:rFonts w:ascii="Times New Roman" w:hAnsi="Times New Roman"/>
                <w:sz w:val="20"/>
                <w:lang w:eastAsia="zh-CN"/>
              </w:rPr>
            </w:pPr>
            <w:ins w:id="43" w:author="CATT" w:date="2020-09-28T11:01:00Z">
              <w:r w:rsidRPr="00B51600">
                <w:rPr>
                  <w:rFonts w:ascii="Times New Roman" w:hAnsi="Times New Roman" w:hint="eastAsia"/>
                  <w:sz w:val="20"/>
                  <w:lang w:eastAsia="zh-CN"/>
                </w:rPr>
                <w:t>CATT</w:t>
              </w:r>
            </w:ins>
          </w:p>
        </w:tc>
        <w:tc>
          <w:tcPr>
            <w:tcW w:w="3816" w:type="dxa"/>
            <w:tcBorders>
              <w:top w:val="single" w:sz="4" w:space="0" w:color="auto"/>
              <w:left w:val="single" w:sz="4" w:space="0" w:color="auto"/>
              <w:bottom w:val="single" w:sz="4" w:space="0" w:color="auto"/>
              <w:right w:val="single" w:sz="4" w:space="0" w:color="auto"/>
            </w:tcBorders>
            <w:noWrap/>
          </w:tcPr>
          <w:p w14:paraId="7ADEC921" w14:textId="5F705E51" w:rsidR="0058455C" w:rsidRPr="00B51600" w:rsidRDefault="00E637E5" w:rsidP="005D56A9">
            <w:pPr>
              <w:pStyle w:val="TAC"/>
              <w:spacing w:before="20" w:after="20"/>
              <w:ind w:left="57" w:right="57"/>
              <w:jc w:val="left"/>
              <w:rPr>
                <w:rFonts w:ascii="Times New Roman" w:hAnsi="Times New Roman"/>
                <w:sz w:val="20"/>
                <w:lang w:eastAsia="zh-CN"/>
              </w:rPr>
            </w:pPr>
            <w:ins w:id="44" w:author="CATT" w:date="2020-09-28T11:01:00Z">
              <w:r w:rsidRPr="00B51600">
                <w:rPr>
                  <w:rFonts w:ascii="Times New Roman" w:hAnsi="Times New Roman" w:hint="eastAsia"/>
                  <w:sz w:val="20"/>
                  <w:lang w:eastAsia="zh-CN"/>
                </w:rPr>
                <w:t>A1</w:t>
              </w:r>
            </w:ins>
            <w:ins w:id="45" w:author="CATT" w:date="2020-09-28T16:59:00Z">
              <w:r w:rsidR="005D56A9" w:rsidRPr="00B51600">
                <w:rPr>
                  <w:rFonts w:ascii="Times New Roman" w:hAnsi="Times New Roman" w:hint="eastAsia"/>
                  <w:sz w:val="20"/>
                  <w:lang w:eastAsia="zh-CN"/>
                </w:rPr>
                <w:t>,</w:t>
              </w:r>
            </w:ins>
            <w:ins w:id="46" w:author="CATT" w:date="2020-09-28T11:02:00Z">
              <w:r w:rsidRPr="00B51600">
                <w:rPr>
                  <w:rFonts w:ascii="Times New Roman" w:hAnsi="Times New Roman" w:hint="eastAsia"/>
                  <w:sz w:val="20"/>
                  <w:lang w:eastAsia="zh-CN"/>
                </w:rPr>
                <w:t xml:space="preserve"> </w:t>
              </w:r>
              <w:r w:rsidRPr="00B51600">
                <w:rPr>
                  <w:rFonts w:ascii="Times New Roman" w:hAnsi="Times New Roman"/>
                  <w:sz w:val="20"/>
                  <w:lang w:eastAsia="zh-CN"/>
                </w:rPr>
                <w:t>as the understanding of solution A</w:t>
              </w:r>
            </w:ins>
          </w:p>
        </w:tc>
        <w:tc>
          <w:tcPr>
            <w:tcW w:w="4129" w:type="dxa"/>
            <w:tcBorders>
              <w:top w:val="single" w:sz="4" w:space="0" w:color="auto"/>
              <w:left w:val="single" w:sz="4" w:space="0" w:color="auto"/>
              <w:bottom w:val="single" w:sz="4" w:space="0" w:color="auto"/>
              <w:right w:val="single" w:sz="4" w:space="0" w:color="auto"/>
            </w:tcBorders>
          </w:tcPr>
          <w:p w14:paraId="76B83F1D" w14:textId="573A65EE" w:rsidR="00751F11" w:rsidRPr="00B51600" w:rsidRDefault="00751F11" w:rsidP="00E637E5">
            <w:pPr>
              <w:pStyle w:val="af4"/>
              <w:rPr>
                <w:ins w:id="47" w:author="CATT" w:date="2020-09-28T16:19:00Z"/>
                <w:rFonts w:eastAsia="宋体"/>
                <w:szCs w:val="20"/>
                <w:lang w:val="en-GB" w:eastAsia="zh-CN"/>
              </w:rPr>
            </w:pPr>
            <w:ins w:id="48" w:author="CATT" w:date="2020-09-28T16:17:00Z">
              <w:r w:rsidRPr="00B51600">
                <w:rPr>
                  <w:rFonts w:eastAsia="宋体" w:hint="eastAsia"/>
                  <w:szCs w:val="20"/>
                  <w:lang w:val="en-GB" w:eastAsia="zh-CN"/>
                </w:rPr>
                <w:t>Both solution A1 an</w:t>
              </w:r>
              <w:r w:rsidR="004E0868" w:rsidRPr="00B51600">
                <w:rPr>
                  <w:rFonts w:eastAsia="宋体" w:hint="eastAsia"/>
                  <w:szCs w:val="20"/>
                  <w:lang w:val="en-GB" w:eastAsia="zh-CN"/>
                </w:rPr>
                <w:t xml:space="preserve">d A2 will result in </w:t>
              </w:r>
            </w:ins>
            <w:ins w:id="49" w:author="CATT" w:date="2020-09-29T12:58:00Z">
              <w:r w:rsidR="004E0868" w:rsidRPr="00B51600">
                <w:rPr>
                  <w:rFonts w:eastAsia="宋体" w:hint="eastAsia"/>
                  <w:szCs w:val="20"/>
                  <w:lang w:val="en-GB" w:eastAsia="zh-CN"/>
                </w:rPr>
                <w:t xml:space="preserve">high </w:t>
              </w:r>
            </w:ins>
            <w:ins w:id="50" w:author="CATT" w:date="2020-09-28T16:18:00Z">
              <w:r w:rsidRPr="00B51600">
                <w:rPr>
                  <w:rFonts w:eastAsia="宋体" w:hint="eastAsia"/>
                  <w:szCs w:val="20"/>
                  <w:lang w:val="en-GB" w:eastAsia="zh-CN"/>
                </w:rPr>
                <w:t xml:space="preserve">UE </w:t>
              </w:r>
            </w:ins>
            <w:ins w:id="51" w:author="CATT" w:date="2020-09-28T16:17:00Z">
              <w:r w:rsidRPr="00B51600">
                <w:rPr>
                  <w:rFonts w:eastAsia="宋体"/>
                  <w:szCs w:val="20"/>
                  <w:lang w:val="en-GB" w:eastAsia="zh-CN"/>
                </w:rPr>
                <w:t xml:space="preserve">power consumption and network </w:t>
              </w:r>
            </w:ins>
            <w:proofErr w:type="spellStart"/>
            <w:ins w:id="52" w:author="CATT" w:date="2020-09-28T16:35:00Z">
              <w:r w:rsidR="00C5386B" w:rsidRPr="00B51600">
                <w:rPr>
                  <w:rFonts w:eastAsia="宋体"/>
                  <w:szCs w:val="20"/>
                  <w:lang w:val="en-GB" w:eastAsia="zh-CN"/>
                </w:rPr>
                <w:t>signaling</w:t>
              </w:r>
            </w:ins>
            <w:proofErr w:type="spellEnd"/>
            <w:ins w:id="53" w:author="CATT" w:date="2020-09-28T16:17:00Z">
              <w:r w:rsidRPr="00B51600">
                <w:rPr>
                  <w:rFonts w:eastAsia="宋体"/>
                  <w:szCs w:val="20"/>
                  <w:lang w:val="en-GB" w:eastAsia="zh-CN"/>
                </w:rPr>
                <w:t xml:space="preserve"> overhead</w:t>
              </w:r>
            </w:ins>
            <w:ins w:id="54" w:author="CATT" w:date="2020-09-28T16:18:00Z">
              <w:r w:rsidRPr="00B51600">
                <w:rPr>
                  <w:rFonts w:eastAsia="宋体" w:hint="eastAsia"/>
                  <w:szCs w:val="20"/>
                  <w:lang w:val="en-GB" w:eastAsia="zh-CN"/>
                </w:rPr>
                <w:t xml:space="preserve">. </w:t>
              </w:r>
              <w:r w:rsidRPr="00B51600">
                <w:rPr>
                  <w:rFonts w:eastAsia="宋体"/>
                  <w:szCs w:val="20"/>
                  <w:lang w:val="en-GB" w:eastAsia="zh-CN"/>
                </w:rPr>
                <w:t>B</w:t>
              </w:r>
              <w:r w:rsidRPr="00B51600">
                <w:rPr>
                  <w:rFonts w:eastAsia="宋体" w:hint="eastAsia"/>
                  <w:szCs w:val="20"/>
                  <w:lang w:val="en-GB" w:eastAsia="zh-CN"/>
                </w:rPr>
                <w:t>ut the impact of solution A2 may be more severe</w:t>
              </w:r>
            </w:ins>
            <w:ins w:id="55" w:author="CATT" w:date="2020-09-29T13:59:00Z">
              <w:r w:rsidR="00F214A5" w:rsidRPr="00B51600">
                <w:rPr>
                  <w:rFonts w:eastAsia="宋体" w:hint="eastAsia"/>
                  <w:szCs w:val="20"/>
                  <w:lang w:val="en-GB" w:eastAsia="zh-CN"/>
                </w:rPr>
                <w:t>,</w:t>
              </w:r>
            </w:ins>
            <w:ins w:id="56" w:author="CATT" w:date="2020-09-28T16:18:00Z">
              <w:r w:rsidRPr="00B51600">
                <w:rPr>
                  <w:rFonts w:eastAsia="宋体" w:hint="eastAsia"/>
                  <w:szCs w:val="20"/>
                  <w:lang w:val="en-GB" w:eastAsia="zh-CN"/>
                </w:rPr>
                <w:t xml:space="preserve"> compar</w:t>
              </w:r>
            </w:ins>
            <w:ins w:id="57" w:author="CATT" w:date="2020-09-29T13:59:00Z">
              <w:r w:rsidR="00F214A5" w:rsidRPr="00B51600">
                <w:rPr>
                  <w:rFonts w:eastAsia="宋体" w:hint="eastAsia"/>
                  <w:szCs w:val="20"/>
                  <w:lang w:val="en-GB" w:eastAsia="zh-CN"/>
                </w:rPr>
                <w:t xml:space="preserve">ed </w:t>
              </w:r>
              <w:r w:rsidR="007F4E7C" w:rsidRPr="00B51600">
                <w:rPr>
                  <w:rFonts w:eastAsia="宋体" w:hint="eastAsia"/>
                  <w:szCs w:val="20"/>
                  <w:lang w:val="en-GB" w:eastAsia="zh-CN"/>
                </w:rPr>
                <w:t>with</w:t>
              </w:r>
              <w:r w:rsidR="00F214A5" w:rsidRPr="00B51600">
                <w:rPr>
                  <w:rFonts w:eastAsia="宋体" w:hint="eastAsia"/>
                  <w:szCs w:val="20"/>
                  <w:lang w:val="en-GB" w:eastAsia="zh-CN"/>
                </w:rPr>
                <w:t xml:space="preserve"> </w:t>
              </w:r>
            </w:ins>
            <w:ins w:id="58" w:author="CATT" w:date="2020-09-28T16:18:00Z">
              <w:r w:rsidRPr="00B51600">
                <w:rPr>
                  <w:rFonts w:eastAsia="宋体" w:hint="eastAsia"/>
                  <w:szCs w:val="20"/>
                  <w:lang w:val="en-GB" w:eastAsia="zh-CN"/>
                </w:rPr>
                <w:t>solution A1.</w:t>
              </w:r>
            </w:ins>
          </w:p>
          <w:p w14:paraId="654A22D9" w14:textId="77777777" w:rsidR="0058455C" w:rsidRPr="00B51600" w:rsidRDefault="00751F11" w:rsidP="0032307F">
            <w:pPr>
              <w:pStyle w:val="af4"/>
              <w:rPr>
                <w:ins w:id="59" w:author="CATT" w:date="2020-09-29T08:44:00Z"/>
                <w:rFonts w:eastAsia="宋体"/>
                <w:szCs w:val="20"/>
                <w:lang w:val="en-GB" w:eastAsia="zh-CN"/>
              </w:rPr>
            </w:pPr>
            <w:ins w:id="60" w:author="CATT" w:date="2020-09-28T16:19:00Z">
              <w:r w:rsidRPr="00B51600">
                <w:rPr>
                  <w:rFonts w:eastAsia="宋体" w:hint="eastAsia"/>
                  <w:szCs w:val="20"/>
                  <w:lang w:val="en-GB" w:eastAsia="zh-CN"/>
                </w:rPr>
                <w:t>Besides</w:t>
              </w:r>
              <w:r w:rsidRPr="00B51600">
                <w:rPr>
                  <w:rFonts w:eastAsia="宋体"/>
                  <w:szCs w:val="20"/>
                  <w:lang w:val="en-GB" w:eastAsia="zh-CN"/>
                </w:rPr>
                <w:t xml:space="preserve">, </w:t>
              </w:r>
            </w:ins>
            <w:ins w:id="61" w:author="CATT" w:date="2020-09-28T16:36:00Z">
              <w:r w:rsidR="0032307F" w:rsidRPr="00B51600">
                <w:rPr>
                  <w:rFonts w:eastAsia="宋体" w:hint="eastAsia"/>
                  <w:szCs w:val="20"/>
                  <w:lang w:val="en-GB" w:eastAsia="zh-CN"/>
                </w:rPr>
                <w:t xml:space="preserve">solution A2 has </w:t>
              </w:r>
            </w:ins>
            <w:ins w:id="62" w:author="CATT" w:date="2020-09-28T16:37:00Z">
              <w:r w:rsidR="0032307F" w:rsidRPr="00B51600">
                <w:rPr>
                  <w:rFonts w:eastAsia="宋体" w:hint="eastAsia"/>
                  <w:szCs w:val="20"/>
                  <w:lang w:val="en-GB" w:eastAsia="zh-CN"/>
                </w:rPr>
                <w:t>high requirement on the capacity of NG-RAN node. C</w:t>
              </w:r>
            </w:ins>
            <w:ins w:id="63" w:author="CATT" w:date="2020-09-28T16:19:00Z">
              <w:r w:rsidRPr="00B51600">
                <w:rPr>
                  <w:rFonts w:eastAsia="宋体"/>
                  <w:szCs w:val="20"/>
                  <w:lang w:val="en-GB" w:eastAsia="zh-CN"/>
                </w:rPr>
                <w:t>onsidering</w:t>
              </w:r>
            </w:ins>
            <w:ins w:id="64" w:author="CATT" w:date="2020-09-28T11:00:00Z">
              <w:r w:rsidR="00E637E5" w:rsidRPr="00B51600">
                <w:rPr>
                  <w:rFonts w:eastAsia="宋体" w:hint="eastAsia"/>
                  <w:szCs w:val="20"/>
                  <w:lang w:val="en-GB" w:eastAsia="zh-CN"/>
                </w:rPr>
                <w:t xml:space="preserve"> the limited capacity of NG-RAN, it is unrealistic to require all the MBS services to be received </w:t>
              </w:r>
            </w:ins>
            <w:ins w:id="65" w:author="CATT" w:date="2020-09-28T16:19:00Z">
              <w:r w:rsidRPr="00B51600">
                <w:rPr>
                  <w:rFonts w:eastAsia="宋体" w:hint="eastAsia"/>
                  <w:szCs w:val="20"/>
                  <w:lang w:val="en-GB" w:eastAsia="zh-CN"/>
                </w:rPr>
                <w:t xml:space="preserve">only </w:t>
              </w:r>
            </w:ins>
            <w:ins w:id="66" w:author="CATT" w:date="2020-09-28T11:00:00Z">
              <w:r w:rsidR="00E637E5" w:rsidRPr="00B51600">
                <w:rPr>
                  <w:rFonts w:eastAsia="宋体" w:hint="eastAsia"/>
                  <w:szCs w:val="20"/>
                  <w:lang w:val="en-GB" w:eastAsia="zh-CN"/>
                </w:rPr>
                <w:t xml:space="preserve">in RRC_CONNECTED state, e.g., there are mission critical MBS services </w:t>
              </w:r>
              <w:r w:rsidR="00E637E5" w:rsidRPr="00B51600">
                <w:rPr>
                  <w:rFonts w:eastAsia="宋体"/>
                  <w:szCs w:val="20"/>
                  <w:lang w:val="en-GB" w:eastAsia="zh-CN"/>
                </w:rPr>
                <w:t>which</w:t>
              </w:r>
              <w:r w:rsidR="00E637E5" w:rsidRPr="00B51600">
                <w:rPr>
                  <w:rFonts w:eastAsia="宋体" w:hint="eastAsia"/>
                  <w:szCs w:val="20"/>
                  <w:lang w:val="en-GB" w:eastAsia="zh-CN"/>
                </w:rPr>
                <w:t xml:space="preserve"> need to support a large </w:t>
              </w:r>
              <w:r w:rsidR="00E637E5" w:rsidRPr="00B51600">
                <w:rPr>
                  <w:rFonts w:eastAsia="宋体"/>
                  <w:szCs w:val="20"/>
                  <w:lang w:val="en-GB" w:eastAsia="zh-CN"/>
                </w:rPr>
                <w:t>number</w:t>
              </w:r>
              <w:r w:rsidR="00E637E5" w:rsidRPr="00B51600">
                <w:rPr>
                  <w:rFonts w:eastAsia="宋体" w:hint="eastAsia"/>
                  <w:szCs w:val="20"/>
                  <w:lang w:val="en-GB" w:eastAsia="zh-CN"/>
                </w:rPr>
                <w:t xml:space="preserve"> of devices. </w:t>
              </w:r>
            </w:ins>
          </w:p>
          <w:p w14:paraId="4FD6F325" w14:textId="3E6E91FF" w:rsidR="00B24274" w:rsidRPr="00B51600" w:rsidRDefault="0031478C" w:rsidP="002E5D51">
            <w:pPr>
              <w:pStyle w:val="af4"/>
              <w:rPr>
                <w:rFonts w:eastAsia="宋体"/>
                <w:szCs w:val="20"/>
                <w:lang w:val="en-GB" w:eastAsia="zh-CN"/>
              </w:rPr>
            </w:pPr>
            <w:ins w:id="67" w:author="CATT" w:date="2020-09-29T08:48:00Z">
              <w:r w:rsidRPr="00B51600">
                <w:rPr>
                  <w:rFonts w:eastAsia="宋体"/>
                  <w:szCs w:val="20"/>
                  <w:lang w:val="en-GB" w:eastAsia="zh-CN"/>
                </w:rPr>
                <w:t>F</w:t>
              </w:r>
              <w:r w:rsidRPr="00B51600">
                <w:rPr>
                  <w:rFonts w:eastAsia="宋体" w:hint="eastAsia"/>
                  <w:szCs w:val="20"/>
                  <w:lang w:val="en-GB" w:eastAsia="zh-CN"/>
                </w:rPr>
                <w:t>urthermore,</w:t>
              </w:r>
            </w:ins>
            <w:ins w:id="68" w:author="CATT" w:date="2020-09-29T08:49:00Z">
              <w:r w:rsidRPr="00B51600">
                <w:rPr>
                  <w:rFonts w:eastAsia="宋体" w:hint="eastAsia"/>
                  <w:szCs w:val="20"/>
                  <w:lang w:val="en-GB" w:eastAsia="zh-CN"/>
                </w:rPr>
                <w:t xml:space="preserve"> </w:t>
              </w:r>
            </w:ins>
            <w:ins w:id="69" w:author="CATT" w:date="2020-09-29T08:48:00Z">
              <w:r w:rsidRPr="00B51600">
                <w:rPr>
                  <w:rFonts w:eastAsia="宋体" w:hint="eastAsia"/>
                  <w:szCs w:val="20"/>
                  <w:lang w:val="en-GB" w:eastAsia="zh-CN"/>
                </w:rPr>
                <w:t xml:space="preserve">solution A2 is </w:t>
              </w:r>
            </w:ins>
            <w:ins w:id="70" w:author="CATT" w:date="2020-09-29T12:59:00Z">
              <w:r w:rsidR="002E5D51" w:rsidRPr="00B51600">
                <w:rPr>
                  <w:rFonts w:eastAsia="宋体" w:hint="eastAsia"/>
                  <w:szCs w:val="20"/>
                  <w:lang w:val="en-GB" w:eastAsia="zh-CN"/>
                </w:rPr>
                <w:t>not suitable</w:t>
              </w:r>
            </w:ins>
            <w:ins w:id="71" w:author="CATT" w:date="2020-09-29T08:48:00Z">
              <w:r w:rsidRPr="00B51600">
                <w:rPr>
                  <w:rFonts w:eastAsia="宋体" w:hint="eastAsia"/>
                  <w:szCs w:val="20"/>
                  <w:lang w:val="en-GB" w:eastAsia="zh-CN"/>
                </w:rPr>
                <w:t xml:space="preserve"> for </w:t>
              </w:r>
              <w:r w:rsidRPr="00B51600">
                <w:rPr>
                  <w:rFonts w:eastAsia="宋体"/>
                  <w:szCs w:val="20"/>
                  <w:lang w:val="en-GB" w:eastAsia="zh-CN"/>
                </w:rPr>
                <w:t>broadcast</w:t>
              </w:r>
              <w:r w:rsidRPr="00B51600">
                <w:rPr>
                  <w:rFonts w:eastAsia="宋体" w:hint="eastAsia"/>
                  <w:szCs w:val="20"/>
                  <w:lang w:val="en-GB" w:eastAsia="zh-CN"/>
                </w:rPr>
                <w:t xml:space="preserve"> service.</w:t>
              </w:r>
            </w:ins>
            <w:ins w:id="72" w:author="CATT" w:date="2020-09-29T08:49:00Z">
              <w:r w:rsidRPr="00B51600">
                <w:rPr>
                  <w:rFonts w:eastAsia="宋体" w:hint="eastAsia"/>
                  <w:szCs w:val="20"/>
                  <w:lang w:val="en-GB" w:eastAsia="zh-CN"/>
                </w:rPr>
                <w:t xml:space="preserve"> </w:t>
              </w:r>
            </w:ins>
            <w:ins w:id="73" w:author="CATT" w:date="2020-09-29T08:50:00Z">
              <w:r w:rsidRPr="00B51600">
                <w:rPr>
                  <w:rFonts w:eastAsia="宋体"/>
                  <w:szCs w:val="20"/>
                  <w:lang w:val="en-GB" w:eastAsia="zh-CN"/>
                </w:rPr>
                <w:t>I</w:t>
              </w:r>
              <w:r w:rsidRPr="00B51600">
                <w:rPr>
                  <w:rFonts w:eastAsia="宋体" w:hint="eastAsia"/>
                  <w:szCs w:val="20"/>
                  <w:lang w:val="en-GB" w:eastAsia="zh-CN"/>
                </w:rPr>
                <w:t xml:space="preserve">t is unreasonable to </w:t>
              </w:r>
            </w:ins>
            <w:ins w:id="74" w:author="CATT" w:date="2020-09-29T13:00:00Z">
              <w:r w:rsidR="002E5D51" w:rsidRPr="00B51600">
                <w:rPr>
                  <w:rFonts w:eastAsia="宋体" w:hint="eastAsia"/>
                  <w:szCs w:val="20"/>
                  <w:lang w:val="en-GB" w:eastAsia="zh-CN"/>
                </w:rPr>
                <w:t>require UEs to stay in connected state for receiving the broadcast</w:t>
              </w:r>
            </w:ins>
            <w:ins w:id="75" w:author="CATT" w:date="2020-09-29T08:50:00Z">
              <w:r w:rsidRPr="00B51600">
                <w:rPr>
                  <w:rFonts w:eastAsia="宋体" w:hint="eastAsia"/>
                  <w:szCs w:val="20"/>
                  <w:lang w:val="en-GB" w:eastAsia="zh-CN"/>
                </w:rPr>
                <w:t>.</w:t>
              </w:r>
            </w:ins>
          </w:p>
        </w:tc>
      </w:tr>
      <w:tr w:rsidR="00FB248D" w:rsidRPr="00853980" w14:paraId="5A4383CA" w14:textId="77777777" w:rsidTr="00FB248D">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591F" w14:textId="25599F5D" w:rsidR="00FB248D" w:rsidRPr="00B51600" w:rsidRDefault="00FB248D" w:rsidP="00FB248D">
            <w:pPr>
              <w:pStyle w:val="af4"/>
              <w:rPr>
                <w:rFonts w:eastAsia="宋体"/>
                <w:szCs w:val="20"/>
                <w:lang w:val="en-GB" w:eastAsia="zh-CN"/>
              </w:rPr>
            </w:pPr>
            <w:ins w:id="76" w:author="Huawei" w:date="2020-09-29T09:27:00Z">
              <w:r w:rsidRPr="00835660">
                <w:rPr>
                  <w:lang w:eastAsia="zh-CN"/>
                </w:rPr>
                <w:t xml:space="preserve">Huawei, </w:t>
              </w:r>
              <w:proofErr w:type="spellStart"/>
              <w:r w:rsidRPr="00835660">
                <w:rPr>
                  <w:lang w:eastAsia="zh-CN"/>
                </w:rPr>
                <w:t>HiSilicon</w:t>
              </w:r>
            </w:ins>
            <w:proofErr w:type="spellEnd"/>
          </w:p>
        </w:tc>
        <w:tc>
          <w:tcPr>
            <w:tcW w:w="3816" w:type="dxa"/>
            <w:tcBorders>
              <w:top w:val="single" w:sz="4" w:space="0" w:color="auto"/>
              <w:left w:val="single" w:sz="4" w:space="0" w:color="auto"/>
              <w:bottom w:val="single" w:sz="4" w:space="0" w:color="auto"/>
              <w:right w:val="single" w:sz="4" w:space="0" w:color="auto"/>
            </w:tcBorders>
            <w:noWrap/>
          </w:tcPr>
          <w:p w14:paraId="1C0ED680" w14:textId="7A436D27" w:rsidR="00FB248D" w:rsidRPr="00B51600" w:rsidRDefault="00FB248D" w:rsidP="00FB248D">
            <w:pPr>
              <w:pStyle w:val="af4"/>
              <w:rPr>
                <w:rFonts w:eastAsia="宋体"/>
                <w:szCs w:val="20"/>
                <w:lang w:val="en-GB" w:eastAsia="zh-CN"/>
              </w:rPr>
            </w:pPr>
            <w:ins w:id="77" w:author="Huawei" w:date="2020-09-29T09:27:00Z">
              <w:r>
                <w:rPr>
                  <w:lang w:eastAsia="zh-CN"/>
                </w:rPr>
                <w:t>A1</w:t>
              </w:r>
            </w:ins>
          </w:p>
        </w:tc>
        <w:tc>
          <w:tcPr>
            <w:tcW w:w="4129" w:type="dxa"/>
            <w:tcBorders>
              <w:top w:val="single" w:sz="4" w:space="0" w:color="auto"/>
              <w:left w:val="single" w:sz="4" w:space="0" w:color="auto"/>
              <w:bottom w:val="single" w:sz="4" w:space="0" w:color="auto"/>
              <w:right w:val="single" w:sz="4" w:space="0" w:color="auto"/>
            </w:tcBorders>
          </w:tcPr>
          <w:p w14:paraId="0047B6FC" w14:textId="07BF5E1E" w:rsidR="00FB248D" w:rsidRPr="00B51600" w:rsidRDefault="00FB248D" w:rsidP="00FB248D">
            <w:pPr>
              <w:pStyle w:val="af4"/>
              <w:rPr>
                <w:rFonts w:eastAsia="宋体"/>
                <w:szCs w:val="20"/>
                <w:lang w:val="en-GB" w:eastAsia="zh-CN"/>
              </w:rPr>
            </w:pPr>
            <w:ins w:id="78" w:author="Huawei" w:date="2020-09-29T09:27:00Z">
              <w:r>
                <w:t>As mentioned above, since solution A2 does not meet the objective of the WI, it should not be considered.</w:t>
              </w:r>
            </w:ins>
          </w:p>
        </w:tc>
      </w:tr>
      <w:tr w:rsidR="00FB248D" w:rsidRPr="00853980" w14:paraId="76872E9A" w14:textId="77777777" w:rsidTr="00FB248D">
        <w:trPr>
          <w:trHeight w:val="240"/>
        </w:trPr>
        <w:tc>
          <w:tcPr>
            <w:tcW w:w="1706" w:type="dxa"/>
            <w:tcBorders>
              <w:top w:val="single" w:sz="4" w:space="0" w:color="auto"/>
              <w:left w:val="single" w:sz="4" w:space="0" w:color="auto"/>
              <w:bottom w:val="single" w:sz="4" w:space="0" w:color="auto"/>
              <w:right w:val="single" w:sz="4" w:space="0" w:color="auto"/>
            </w:tcBorders>
            <w:noWrap/>
          </w:tcPr>
          <w:p w14:paraId="6B23B698" w14:textId="61E59B1E" w:rsidR="00FB248D" w:rsidRPr="00B51600" w:rsidRDefault="00B3737E" w:rsidP="00FB248D">
            <w:pPr>
              <w:pStyle w:val="af4"/>
              <w:rPr>
                <w:rFonts w:eastAsia="宋体"/>
                <w:szCs w:val="20"/>
                <w:lang w:val="en-GB" w:eastAsia="zh-CN"/>
              </w:rPr>
            </w:pPr>
            <w:ins w:id="79" w:author="Windows User" w:date="2020-09-29T17:18:00Z">
              <w:r>
                <w:rPr>
                  <w:rFonts w:eastAsia="宋体" w:hint="eastAsia"/>
                  <w:szCs w:val="20"/>
                  <w:lang w:val="en-GB" w:eastAsia="zh-CN"/>
                </w:rPr>
                <w:t>O</w:t>
              </w:r>
              <w:r>
                <w:rPr>
                  <w:rFonts w:eastAsia="宋体"/>
                  <w:szCs w:val="20"/>
                  <w:lang w:val="en-GB" w:eastAsia="zh-CN"/>
                </w:rPr>
                <w:t>PPO</w:t>
              </w:r>
            </w:ins>
          </w:p>
        </w:tc>
        <w:tc>
          <w:tcPr>
            <w:tcW w:w="3816" w:type="dxa"/>
            <w:tcBorders>
              <w:top w:val="single" w:sz="4" w:space="0" w:color="auto"/>
              <w:left w:val="single" w:sz="4" w:space="0" w:color="auto"/>
              <w:bottom w:val="single" w:sz="4" w:space="0" w:color="auto"/>
              <w:right w:val="single" w:sz="4" w:space="0" w:color="auto"/>
            </w:tcBorders>
            <w:noWrap/>
          </w:tcPr>
          <w:p w14:paraId="5420E81E" w14:textId="0EA27121" w:rsidR="00FB248D" w:rsidRPr="00B51600" w:rsidRDefault="00B3737E" w:rsidP="00FB248D">
            <w:pPr>
              <w:pStyle w:val="af4"/>
              <w:rPr>
                <w:rFonts w:eastAsia="宋体"/>
                <w:szCs w:val="20"/>
                <w:lang w:val="en-GB" w:eastAsia="zh-CN"/>
              </w:rPr>
            </w:pPr>
            <w:ins w:id="80" w:author="Windows User" w:date="2020-09-29T17:18:00Z">
              <w:r>
                <w:rPr>
                  <w:rFonts w:eastAsia="宋体" w:hint="eastAsia"/>
                  <w:szCs w:val="20"/>
                  <w:lang w:val="en-GB" w:eastAsia="zh-CN"/>
                </w:rPr>
                <w:t>A</w:t>
              </w:r>
              <w:r>
                <w:rPr>
                  <w:rFonts w:eastAsia="宋体"/>
                  <w:szCs w:val="20"/>
                  <w:lang w:val="en-GB" w:eastAsia="zh-CN"/>
                </w:rPr>
                <w:t>1</w:t>
              </w:r>
            </w:ins>
          </w:p>
        </w:tc>
        <w:tc>
          <w:tcPr>
            <w:tcW w:w="4129" w:type="dxa"/>
            <w:tcBorders>
              <w:top w:val="single" w:sz="4" w:space="0" w:color="auto"/>
              <w:left w:val="single" w:sz="4" w:space="0" w:color="auto"/>
              <w:bottom w:val="single" w:sz="4" w:space="0" w:color="auto"/>
              <w:right w:val="single" w:sz="4" w:space="0" w:color="auto"/>
            </w:tcBorders>
          </w:tcPr>
          <w:p w14:paraId="0D75AD54" w14:textId="77777777" w:rsidR="00FB248D" w:rsidRPr="00B51600" w:rsidRDefault="00FB248D" w:rsidP="00FB248D">
            <w:pPr>
              <w:pStyle w:val="af4"/>
              <w:rPr>
                <w:rFonts w:eastAsia="宋体"/>
                <w:szCs w:val="20"/>
                <w:lang w:val="en-GB" w:eastAsia="zh-CN"/>
              </w:rPr>
            </w:pPr>
          </w:p>
        </w:tc>
      </w:tr>
    </w:tbl>
    <w:p w14:paraId="599EB2C0" w14:textId="77777777" w:rsidR="0058455C" w:rsidRDefault="0058455C" w:rsidP="009321C7">
      <w:pPr>
        <w:rPr>
          <w:lang w:eastAsia="zh-CN"/>
        </w:rPr>
      </w:pPr>
    </w:p>
    <w:p w14:paraId="205B1D28" w14:textId="0260ED99" w:rsidR="00C25890" w:rsidRPr="003258C3" w:rsidRDefault="00F517AB" w:rsidP="00F517AB">
      <w:pPr>
        <w:pStyle w:val="2"/>
        <w:rPr>
          <w:lang w:eastAsia="zh-CN"/>
        </w:rPr>
      </w:pPr>
      <w:r>
        <w:rPr>
          <w:rFonts w:hint="eastAsia"/>
          <w:lang w:eastAsia="zh-CN"/>
        </w:rPr>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C25890">
      <w:pPr>
        <w:rPr>
          <w:lang w:eastAsia="zh-CN"/>
        </w:rPr>
      </w:pPr>
      <w:r>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a number of</w:t>
      </w:r>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af2"/>
        <w:tblW w:w="0" w:type="auto"/>
        <w:tblLook w:val="04A0" w:firstRow="1" w:lastRow="0" w:firstColumn="1" w:lastColumn="0" w:noHBand="0" w:noVBand="1"/>
      </w:tblPr>
      <w:tblGrid>
        <w:gridCol w:w="9631"/>
      </w:tblGrid>
      <w:tr w:rsidR="00C25890" w14:paraId="0A2382A4" w14:textId="77777777" w:rsidTr="00B576A7">
        <w:tc>
          <w:tcPr>
            <w:tcW w:w="9857" w:type="dxa"/>
          </w:tcPr>
          <w:p w14:paraId="5E129679" w14:textId="77777777" w:rsidR="00C25890" w:rsidRDefault="00C25890" w:rsidP="00B576A7">
            <w:pPr>
              <w:rPr>
                <w:lang w:eastAsia="zh-CN"/>
              </w:rPr>
            </w:pPr>
            <w:r>
              <w:t>Chair observations: Many proposals to reuse (to significant extent or even 100%) LTE SC-PTM for Idle/Inactive for NR. Some companies suggest to do control etc in connected also for Idle/Inactive delivery.</w:t>
            </w:r>
          </w:p>
        </w:tc>
      </w:tr>
    </w:tbl>
    <w:p w14:paraId="687BE2F1" w14:textId="77777777" w:rsidR="00C25890" w:rsidRDefault="00C25890" w:rsidP="00A55CFA">
      <w:pPr>
        <w:rPr>
          <w:lang w:eastAsia="zh-CN"/>
        </w:rPr>
      </w:pPr>
    </w:p>
    <w:p w14:paraId="76DEDE31" w14:textId="77777777" w:rsidR="00F51787" w:rsidRPr="008C5D10" w:rsidRDefault="00F51787" w:rsidP="00F51787">
      <w:pPr>
        <w:pStyle w:val="af4"/>
        <w:rPr>
          <w:rFonts w:eastAsiaTheme="minorEastAsia"/>
          <w:lang w:eastAsia="zh-CN"/>
        </w:rPr>
      </w:pPr>
      <w:r>
        <w:rPr>
          <w:rFonts w:eastAsiaTheme="minorEastAsia" w:hint="eastAsia"/>
          <w:lang w:eastAsia="zh-CN"/>
        </w:rPr>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The overall channel structure for SC-PTM</w:t>
      </w:r>
      <w:r w:rsidRPr="00B60A7F">
        <w:rPr>
          <w:lang w:eastAsia="ko-KR"/>
        </w:rPr>
        <w:t xml:space="preserve"> is characterized by:</w:t>
      </w:r>
    </w:p>
    <w:p w14:paraId="5EFEE3DA" w14:textId="22CCB8CC" w:rsidR="00F51787" w:rsidRPr="00B60A7F" w:rsidRDefault="00471D82" w:rsidP="00F51787">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F51787">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F51787">
      <w:pPr>
        <w:pStyle w:val="af4"/>
        <w:rPr>
          <w:rFonts w:eastAsiaTheme="minorEastAsia"/>
          <w:lang w:eastAsia="zh-CN"/>
        </w:rPr>
      </w:pPr>
      <w:r>
        <w:rPr>
          <w:rFonts w:eastAsiaTheme="minorEastAsia" w:hint="eastAsia"/>
          <w:lang w:eastAsia="zh-CN"/>
        </w:rPr>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F51787">
      <w:pPr>
        <w:pStyle w:val="af4"/>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宋体" w:hint="eastAsia"/>
          <w:lang w:eastAsia="zh-CN"/>
        </w:rPr>
        <w:t>;</w:t>
      </w:r>
      <w:r w:rsidR="004575B0">
        <w:rPr>
          <w:rFonts w:eastAsiaTheme="minorEastAsia" w:hint="eastAsia"/>
          <w:lang w:eastAsia="zh-CN"/>
        </w:rPr>
        <w:t xml:space="preserve"> </w:t>
      </w:r>
    </w:p>
    <w:p w14:paraId="160E78BD" w14:textId="45051564" w:rsidR="00F51787" w:rsidRDefault="000813E0" w:rsidP="00F51787">
      <w:pPr>
        <w:pStyle w:val="af4"/>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 xml:space="preserve">Step 2: UEs interested in MBS service receive the SC-MTCH configuration in </w:t>
      </w:r>
      <w:proofErr w:type="spellStart"/>
      <w:r w:rsidR="00F51787" w:rsidRPr="00171DF9">
        <w:rPr>
          <w:rFonts w:eastAsiaTheme="minorEastAsia"/>
          <w:i/>
          <w:lang w:eastAsia="zh-CN"/>
        </w:rPr>
        <w:t>SCPTMConfiguration</w:t>
      </w:r>
      <w:proofErr w:type="spellEnd"/>
      <w:r w:rsidR="00F51787">
        <w:rPr>
          <w:rFonts w:eastAsiaTheme="minorEastAsia" w:hint="eastAsia"/>
          <w:lang w:eastAsia="zh-CN"/>
        </w:rPr>
        <w:t xml:space="preserve"> message which is transmitted in the SC-MCCH</w:t>
      </w:r>
      <w:r w:rsidR="004575B0">
        <w:rPr>
          <w:rFonts w:eastAsia="宋体" w:hint="eastAsia"/>
          <w:lang w:eastAsia="zh-CN"/>
        </w:rPr>
        <w:t>;</w:t>
      </w:r>
      <w:r w:rsidR="004575B0" w:rsidRPr="00F20345">
        <w:rPr>
          <w:rFonts w:eastAsiaTheme="minorEastAsia" w:hint="eastAsia"/>
          <w:lang w:eastAsia="zh-CN"/>
        </w:rPr>
        <w:t xml:space="preserve"> </w:t>
      </w:r>
    </w:p>
    <w:p w14:paraId="443AA195" w14:textId="6F0C4F52" w:rsidR="00F51787" w:rsidRDefault="00B757E0" w:rsidP="00F51787">
      <w:pPr>
        <w:pStyle w:val="af4"/>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F51787">
      <w:pPr>
        <w:pStyle w:val="af4"/>
        <w:spacing w:before="120"/>
        <w:jc w:val="center"/>
        <w:rPr>
          <w:rFonts w:eastAsiaTheme="minorEastAsia"/>
          <w:lang w:eastAsia="zh-CN"/>
        </w:rPr>
      </w:pPr>
      <w:r w:rsidRPr="00086681">
        <w:lastRenderedPageBreak/>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9pt;height:154pt" o:ole="">
            <v:imagedata r:id="rId14" o:title=""/>
          </v:shape>
          <o:OLEObject Type="Embed" ProgID="Visio.Drawing.11" ShapeID="_x0000_i1025" DrawAspect="Content" ObjectID="_1662905403" r:id="rId15"/>
        </w:object>
      </w:r>
    </w:p>
    <w:p w14:paraId="2A5E9454" w14:textId="77777777" w:rsidR="00F51787" w:rsidRDefault="00F51787" w:rsidP="00F51787">
      <w:pPr>
        <w:pStyle w:val="af4"/>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A55CFA">
      <w:pPr>
        <w:rPr>
          <w:lang w:eastAsia="zh-CN"/>
        </w:rPr>
      </w:pPr>
    </w:p>
    <w:p w14:paraId="59E87614" w14:textId="1DEC065C" w:rsidR="00A55CFA" w:rsidRDefault="00A55CFA" w:rsidP="00A55CFA">
      <w:pPr>
        <w:rPr>
          <w:lang w:eastAsia="zh-CN"/>
        </w:rPr>
      </w:pPr>
      <w:r>
        <w:rPr>
          <w:rFonts w:hint="eastAsia"/>
          <w:lang w:eastAsia="zh-CN"/>
        </w:rPr>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A55CFA">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A55CFA">
      <w:pPr>
        <w:rPr>
          <w:b/>
          <w:shd w:val="pct15" w:color="auto" w:fill="FFFFFF"/>
          <w:lang w:eastAsia="zh-CN"/>
        </w:rPr>
      </w:pPr>
      <w:r w:rsidRPr="001F1992">
        <w:rPr>
          <w:rFonts w:hint="eastAsia"/>
          <w:b/>
          <w:lang w:eastAsia="zh-CN"/>
        </w:rPr>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2C4930">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2C4930">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2C4930">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2C4930">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4B2A3F">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3C7CD9">
      <w:pPr>
        <w:pStyle w:val="B1"/>
        <w:ind w:left="0" w:firstLineChars="0" w:firstLine="0"/>
        <w:rPr>
          <w:b/>
          <w:lang w:eastAsia="zh-CN"/>
        </w:rPr>
      </w:pPr>
    </w:p>
    <w:p w14:paraId="5870EAF3" w14:textId="27196711" w:rsidR="003C7CD9" w:rsidRDefault="003C7CD9" w:rsidP="003C7CD9">
      <w:pPr>
        <w:rPr>
          <w:color w:val="000000" w:themeColor="text1"/>
          <w:lang w:eastAsia="zh-CN"/>
        </w:rPr>
      </w:pPr>
      <w:r w:rsidRPr="00BB6447">
        <w:rPr>
          <w:b/>
          <w:lang w:eastAsia="zh-CN"/>
        </w:rPr>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4F5CFD">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986EBA" w:rsidRPr="00853980" w14:paraId="1A4848F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FDFACB0" w:rsidR="00986EBA" w:rsidRPr="00853980" w:rsidRDefault="00986EBA" w:rsidP="007F38BF">
            <w:pPr>
              <w:rPr>
                <w:lang w:eastAsia="zh-CN"/>
              </w:rPr>
            </w:pPr>
            <w:ins w:id="81"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2A2A74B" w14:textId="42F0DAF1" w:rsidR="00986EBA" w:rsidRPr="00853980" w:rsidRDefault="00986EBA" w:rsidP="007F38BF">
            <w:pPr>
              <w:rPr>
                <w:lang w:eastAsia="zh-CN"/>
              </w:rPr>
            </w:pPr>
            <w:ins w:id="82"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986EBA" w:rsidRPr="00853980" w:rsidRDefault="00986EBA" w:rsidP="007F38BF">
            <w:pPr>
              <w:rPr>
                <w:lang w:eastAsia="zh-CN"/>
              </w:rPr>
            </w:pPr>
          </w:p>
        </w:tc>
      </w:tr>
      <w:tr w:rsidR="00FB248D" w:rsidRPr="00853980" w14:paraId="7F5824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304655AC" w:rsidR="00FB248D" w:rsidRPr="00853980" w:rsidRDefault="00FB248D" w:rsidP="00FB248D">
            <w:pPr>
              <w:rPr>
                <w:lang w:eastAsia="zh-CN"/>
              </w:rPr>
            </w:pPr>
            <w:ins w:id="83" w:author="Huawei" w:date="2020-09-29T09:27: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D694F3B" w14:textId="15516AA0" w:rsidR="00FB248D" w:rsidRPr="00853980" w:rsidRDefault="00FB248D" w:rsidP="00FB248D">
            <w:pPr>
              <w:rPr>
                <w:lang w:eastAsia="zh-CN"/>
              </w:rPr>
            </w:pPr>
            <w:ins w:id="84"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150DE" w14:textId="6F742602" w:rsidR="00FB248D" w:rsidRPr="00680D81" w:rsidRDefault="00FB248D" w:rsidP="00FB248D">
            <w:pPr>
              <w:rPr>
                <w:lang w:eastAsia="zh-CN"/>
              </w:rPr>
            </w:pPr>
            <w:ins w:id="85" w:author="Huawei" w:date="2020-09-29T09:27:00Z">
              <w:r>
                <w:t xml:space="preserve">We do not see issues in applying the LTE SC-PTM framework as a baseline while the benefit is that we do not have to repeat many discussions which already took place in the past for LTE. </w:t>
              </w:r>
            </w:ins>
          </w:p>
        </w:tc>
      </w:tr>
      <w:tr w:rsidR="00FB248D" w:rsidRPr="00853980" w14:paraId="6D3A60E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238BC0FA" w:rsidR="00FB248D" w:rsidRPr="00853980" w:rsidRDefault="00B3737E" w:rsidP="00FB248D">
            <w:pPr>
              <w:rPr>
                <w:lang w:eastAsia="zh-CN"/>
              </w:rPr>
            </w:pPr>
            <w:ins w:id="86"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057BC74" w14:textId="7B94952D" w:rsidR="00FB248D" w:rsidRPr="00853980" w:rsidRDefault="00B3737E" w:rsidP="00FB248D">
            <w:pPr>
              <w:rPr>
                <w:lang w:eastAsia="zh-CN"/>
              </w:rPr>
            </w:pPr>
            <w:ins w:id="87"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FB248D" w:rsidRPr="00853980" w:rsidRDefault="00FB248D" w:rsidP="00FB248D">
            <w:pPr>
              <w:rPr>
                <w:lang w:eastAsia="zh-CN"/>
              </w:rPr>
            </w:pPr>
          </w:p>
        </w:tc>
      </w:tr>
    </w:tbl>
    <w:p w14:paraId="587A6F82" w14:textId="085A803C" w:rsidR="0022316D" w:rsidRPr="00810B95" w:rsidRDefault="0022316D" w:rsidP="00810B95">
      <w:pPr>
        <w:tabs>
          <w:tab w:val="left" w:pos="3464"/>
        </w:tabs>
        <w:rPr>
          <w:lang w:eastAsia="zh-CN"/>
        </w:rPr>
      </w:pPr>
      <w:r>
        <w:rPr>
          <w:lang w:eastAsia="zh-CN"/>
        </w:rPr>
        <w:tab/>
      </w:r>
    </w:p>
    <w:p w14:paraId="5344C936" w14:textId="50ABC016" w:rsidR="00824F9D" w:rsidRPr="0069790A" w:rsidRDefault="00824F9D" w:rsidP="00291709">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291709">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291709">
      <w:pPr>
        <w:rPr>
          <w:lang w:eastAsia="zh-CN"/>
        </w:rPr>
      </w:pPr>
      <w:r>
        <w:rPr>
          <w:lang w:eastAsia="zh-CN"/>
        </w:rPr>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586126">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4886">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4886">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9FF0D8A" w14:textId="580524BB" w:rsidR="00586126" w:rsidRPr="00CC6467" w:rsidRDefault="00EC4ADD" w:rsidP="00D14886">
            <w:pPr>
              <w:pStyle w:val="TAC"/>
              <w:spacing w:before="20" w:after="20"/>
              <w:ind w:left="57" w:right="57"/>
              <w:jc w:val="left"/>
              <w:rPr>
                <w:rFonts w:ascii="Times New Roman" w:hAnsi="Times New Roman"/>
                <w:sz w:val="20"/>
                <w:lang w:eastAsia="zh-CN"/>
              </w:rPr>
            </w:pPr>
            <w:ins w:id="88" w:author="CATT" w:date="2020-09-28T11:04:00Z">
              <w:r w:rsidRPr="00CC6467">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5D1A770F" w14:textId="277AC13E" w:rsidR="005E62F0" w:rsidRDefault="00D103B2" w:rsidP="004D0406">
            <w:pPr>
              <w:pStyle w:val="TAC"/>
              <w:spacing w:before="20" w:after="20"/>
              <w:ind w:left="57" w:right="57"/>
              <w:jc w:val="left"/>
              <w:rPr>
                <w:ins w:id="89" w:author="CATT" w:date="2020-09-28T16:59:00Z"/>
                <w:rFonts w:ascii="Times New Roman" w:hAnsi="Times New Roman"/>
                <w:sz w:val="20"/>
                <w:lang w:eastAsia="zh-CN"/>
              </w:rPr>
            </w:pPr>
            <w:ins w:id="90" w:author="CATT" w:date="2020-09-28T15:45:00Z">
              <w:r w:rsidRPr="00CC6467">
                <w:rPr>
                  <w:rFonts w:ascii="Times New Roman" w:hAnsi="Times New Roman" w:hint="eastAsia"/>
                  <w:sz w:val="20"/>
                  <w:lang w:eastAsia="zh-CN"/>
                </w:rPr>
                <w:t>W</w:t>
              </w:r>
            </w:ins>
            <w:ins w:id="91" w:author="CATT" w:date="2020-09-28T15:41:00Z">
              <w:r w:rsidR="001B763E" w:rsidRPr="00CC6467">
                <w:rPr>
                  <w:rFonts w:ascii="Times New Roman" w:hAnsi="Times New Roman" w:hint="eastAsia"/>
                  <w:sz w:val="20"/>
                  <w:lang w:eastAsia="zh-CN"/>
                </w:rPr>
                <w:t xml:space="preserve">e do not think there will be </w:t>
              </w:r>
              <w:r w:rsidR="001B763E" w:rsidRPr="00CC6467">
                <w:rPr>
                  <w:rFonts w:ascii="Times New Roman" w:hAnsi="Times New Roman"/>
                  <w:sz w:val="20"/>
                  <w:lang w:eastAsia="zh-CN"/>
                </w:rPr>
                <w:t>higher cost of complexity and impact</w:t>
              </w:r>
            </w:ins>
            <w:ins w:id="92" w:author="CATT" w:date="2020-09-28T15:45:00Z">
              <w:r w:rsidRPr="00CC6467">
                <w:rPr>
                  <w:rFonts w:ascii="Times New Roman" w:hAnsi="Times New Roman" w:hint="eastAsia"/>
                  <w:sz w:val="20"/>
                  <w:lang w:eastAsia="zh-CN"/>
                </w:rPr>
                <w:t xml:space="preserve"> for solution B</w:t>
              </w:r>
            </w:ins>
            <w:ins w:id="93" w:author="CATT" w:date="2020-09-29T13:11:00Z">
              <w:r w:rsidR="00762999">
                <w:rPr>
                  <w:rFonts w:ascii="Times New Roman" w:hAnsi="Times New Roman"/>
                  <w:sz w:val="20"/>
                  <w:lang w:eastAsia="zh-CN"/>
                </w:rPr>
                <w:t>,</w:t>
              </w:r>
              <w:r w:rsidR="00762999" w:rsidRPr="00606CCA">
                <w:rPr>
                  <w:rFonts w:ascii="Times New Roman" w:hAnsi="Times New Roman"/>
                  <w:sz w:val="20"/>
                  <w:lang w:eastAsia="zh-CN"/>
                </w:rPr>
                <w:t xml:space="preserve"> compared</w:t>
              </w:r>
            </w:ins>
            <w:ins w:id="94" w:author="CATT" w:date="2020-09-29T13:01:00Z">
              <w:r w:rsidR="00844317" w:rsidRPr="00606CCA">
                <w:rPr>
                  <w:rFonts w:ascii="Times New Roman" w:hAnsi="Times New Roman" w:hint="eastAsia"/>
                  <w:sz w:val="20"/>
                  <w:lang w:eastAsia="zh-CN"/>
                </w:rPr>
                <w:t xml:space="preserve"> with solution A</w:t>
              </w:r>
            </w:ins>
            <w:ins w:id="95" w:author="CATT" w:date="2020-09-28T15:45:00Z">
              <w:r w:rsidR="000A2DA7" w:rsidRPr="00CC6467">
                <w:rPr>
                  <w:rFonts w:ascii="Times New Roman" w:hAnsi="Times New Roman" w:hint="eastAsia"/>
                  <w:sz w:val="20"/>
                  <w:lang w:eastAsia="zh-CN"/>
                </w:rPr>
                <w:t xml:space="preserve">. </w:t>
              </w:r>
            </w:ins>
          </w:p>
          <w:p w14:paraId="1A230A1A" w14:textId="77777777" w:rsidR="005E62F0" w:rsidRDefault="005E62F0" w:rsidP="004D0406">
            <w:pPr>
              <w:pStyle w:val="TAC"/>
              <w:spacing w:before="20" w:after="20"/>
              <w:ind w:left="57" w:right="57"/>
              <w:jc w:val="left"/>
              <w:rPr>
                <w:ins w:id="96" w:author="CATT" w:date="2020-09-28T16:59:00Z"/>
                <w:rFonts w:ascii="Times New Roman" w:hAnsi="Times New Roman"/>
                <w:sz w:val="20"/>
                <w:lang w:eastAsia="zh-CN"/>
              </w:rPr>
            </w:pPr>
          </w:p>
          <w:p w14:paraId="58CF31FB" w14:textId="155030D2" w:rsidR="00844317" w:rsidRDefault="000A2DA7" w:rsidP="004D0406">
            <w:pPr>
              <w:pStyle w:val="TAC"/>
              <w:spacing w:before="20" w:after="20"/>
              <w:ind w:left="57" w:right="57"/>
              <w:jc w:val="left"/>
              <w:rPr>
                <w:ins w:id="97" w:author="CATT" w:date="2020-09-29T13:12:00Z"/>
                <w:rFonts w:ascii="Times New Roman" w:hAnsi="Times New Roman"/>
                <w:sz w:val="20"/>
                <w:lang w:eastAsia="zh-CN"/>
              </w:rPr>
            </w:pPr>
            <w:ins w:id="98" w:author="CATT" w:date="2020-09-28T15:45:00Z">
              <w:r w:rsidRPr="00CC6467">
                <w:rPr>
                  <w:rFonts w:ascii="Times New Roman" w:hAnsi="Times New Roman" w:hint="eastAsia"/>
                  <w:sz w:val="20"/>
                  <w:lang w:eastAsia="zh-CN"/>
                </w:rPr>
                <w:t>SC-PTM solution</w:t>
              </w:r>
            </w:ins>
            <w:ins w:id="99" w:author="CATT" w:date="2020-09-28T16:20:00Z">
              <w:r w:rsidR="00F12671" w:rsidRPr="00CC6467">
                <w:rPr>
                  <w:rFonts w:ascii="Times New Roman" w:hAnsi="Times New Roman" w:hint="eastAsia"/>
                  <w:sz w:val="20"/>
                  <w:lang w:eastAsia="zh-CN"/>
                </w:rPr>
                <w:t xml:space="preserve"> can be </w:t>
              </w:r>
            </w:ins>
            <w:ins w:id="100" w:author="CATT" w:date="2020-09-28T16:21:00Z">
              <w:r w:rsidR="000E22A9" w:rsidRPr="00CC6467">
                <w:rPr>
                  <w:rFonts w:ascii="Times New Roman" w:hAnsi="Times New Roman" w:hint="eastAsia"/>
                  <w:sz w:val="20"/>
                  <w:lang w:eastAsia="zh-CN"/>
                </w:rPr>
                <w:t xml:space="preserve">simply </w:t>
              </w:r>
            </w:ins>
            <w:ins w:id="101" w:author="CATT" w:date="2020-09-28T16:20:00Z">
              <w:r w:rsidR="00F12671" w:rsidRPr="00CC6467">
                <w:rPr>
                  <w:rFonts w:ascii="Times New Roman" w:hAnsi="Times New Roman" w:hint="eastAsia"/>
                  <w:sz w:val="20"/>
                  <w:lang w:eastAsia="zh-CN"/>
                </w:rPr>
                <w:t>reused</w:t>
              </w:r>
            </w:ins>
            <w:ins w:id="102" w:author="CATT" w:date="2020-09-28T15:45:00Z">
              <w:r w:rsidRPr="00CC6467">
                <w:rPr>
                  <w:rFonts w:ascii="Times New Roman" w:hAnsi="Times New Roman" w:hint="eastAsia"/>
                  <w:sz w:val="20"/>
                  <w:lang w:eastAsia="zh-CN"/>
                </w:rPr>
                <w:t xml:space="preserve"> as much as possible </w:t>
              </w:r>
            </w:ins>
            <w:ins w:id="103" w:author="CATT" w:date="2020-09-28T16:21:00Z">
              <w:r w:rsidR="00F12671" w:rsidRPr="00CC6467">
                <w:rPr>
                  <w:rFonts w:ascii="Times New Roman" w:hAnsi="Times New Roman" w:hint="eastAsia"/>
                  <w:sz w:val="20"/>
                  <w:lang w:eastAsia="zh-CN"/>
                </w:rPr>
                <w:t>if we choose</w:t>
              </w:r>
            </w:ins>
            <w:ins w:id="104" w:author="CATT" w:date="2020-09-28T15:45:00Z">
              <w:r w:rsidRPr="00CC6467">
                <w:rPr>
                  <w:rFonts w:ascii="Times New Roman" w:hAnsi="Times New Roman" w:hint="eastAsia"/>
                  <w:sz w:val="20"/>
                  <w:lang w:eastAsia="zh-CN"/>
                </w:rPr>
                <w:t xml:space="preserve"> solution B</w:t>
              </w:r>
            </w:ins>
            <w:ins w:id="105" w:author="CATT" w:date="2020-09-28T16:40:00Z">
              <w:r w:rsidR="004D0406" w:rsidRPr="00CC6467">
                <w:rPr>
                  <w:rFonts w:ascii="Times New Roman" w:hAnsi="Times New Roman" w:hint="eastAsia"/>
                  <w:sz w:val="20"/>
                  <w:lang w:eastAsia="zh-CN"/>
                </w:rPr>
                <w:t>.</w:t>
              </w:r>
            </w:ins>
            <w:ins w:id="106" w:author="CATT" w:date="2020-09-29T13:14:00Z">
              <w:r w:rsidR="00E81E14">
                <w:rPr>
                  <w:rFonts w:ascii="Times New Roman" w:hAnsi="Times New Roman" w:hint="eastAsia"/>
                  <w:sz w:val="20"/>
                  <w:lang w:eastAsia="zh-CN"/>
                </w:rPr>
                <w:t xml:space="preserve"> Therefore </w:t>
              </w:r>
            </w:ins>
            <w:ins w:id="107" w:author="CATT" w:date="2020-09-29T13:12:00Z">
              <w:r w:rsidR="00762999">
                <w:rPr>
                  <w:rFonts w:ascii="Times New Roman" w:hAnsi="Times New Roman" w:hint="eastAsia"/>
                  <w:sz w:val="20"/>
                  <w:lang w:eastAsia="zh-CN"/>
                </w:rPr>
                <w:t xml:space="preserve">the design complexity </w:t>
              </w:r>
            </w:ins>
            <w:ins w:id="108" w:author="CATT" w:date="2020-09-29T13:14:00Z">
              <w:r w:rsidR="00E81E14">
                <w:rPr>
                  <w:rFonts w:ascii="Times New Roman" w:hAnsi="Times New Roman" w:hint="eastAsia"/>
                  <w:sz w:val="20"/>
                  <w:lang w:eastAsia="zh-CN"/>
                </w:rPr>
                <w:t xml:space="preserve">of solution B </w:t>
              </w:r>
            </w:ins>
            <w:ins w:id="109" w:author="CATT" w:date="2020-09-29T13:12:00Z">
              <w:r w:rsidR="00762999">
                <w:rPr>
                  <w:rFonts w:ascii="Times New Roman" w:hAnsi="Times New Roman" w:hint="eastAsia"/>
                  <w:sz w:val="20"/>
                  <w:lang w:eastAsia="zh-CN"/>
                </w:rPr>
                <w:t>will be low.</w:t>
              </w:r>
            </w:ins>
            <w:ins w:id="110" w:author="CATT" w:date="2020-09-28T16:38:00Z">
              <w:r w:rsidR="004D0406" w:rsidRPr="00CC6467">
                <w:rPr>
                  <w:rFonts w:ascii="Times New Roman" w:hAnsi="Times New Roman"/>
                  <w:sz w:val="20"/>
                  <w:lang w:eastAsia="zh-CN"/>
                </w:rPr>
                <w:t xml:space="preserve"> </w:t>
              </w:r>
            </w:ins>
          </w:p>
          <w:p w14:paraId="2B5432AE" w14:textId="77777777" w:rsidR="00762999" w:rsidRDefault="00762999" w:rsidP="004D0406">
            <w:pPr>
              <w:pStyle w:val="TAC"/>
              <w:spacing w:before="20" w:after="20"/>
              <w:ind w:left="57" w:right="57"/>
              <w:jc w:val="left"/>
              <w:rPr>
                <w:ins w:id="111" w:author="CATT" w:date="2020-09-29T13:02:00Z"/>
                <w:rFonts w:ascii="Times New Roman" w:hAnsi="Times New Roman"/>
                <w:sz w:val="20"/>
                <w:lang w:eastAsia="zh-CN"/>
              </w:rPr>
            </w:pPr>
          </w:p>
          <w:p w14:paraId="38B730F0" w14:textId="6D7CA9EC" w:rsidR="00586126" w:rsidRPr="00CC6467" w:rsidRDefault="0066447E" w:rsidP="004D0406">
            <w:pPr>
              <w:pStyle w:val="TAC"/>
              <w:spacing w:before="20" w:after="20"/>
              <w:ind w:left="57" w:right="57"/>
              <w:jc w:val="left"/>
              <w:rPr>
                <w:rFonts w:ascii="Times New Roman" w:hAnsi="Times New Roman"/>
                <w:sz w:val="20"/>
                <w:lang w:eastAsia="zh-CN"/>
              </w:rPr>
            </w:pPr>
            <w:ins w:id="112" w:author="CATT" w:date="2020-09-29T13:32:00Z">
              <w:r>
                <w:rPr>
                  <w:rFonts w:ascii="Times New Roman" w:hAnsi="Times New Roman" w:hint="eastAsia"/>
                  <w:sz w:val="20"/>
                  <w:lang w:eastAsia="zh-CN"/>
                </w:rPr>
                <w:t>On</w:t>
              </w:r>
            </w:ins>
            <w:ins w:id="113" w:author="CATT" w:date="2020-09-28T16:38:00Z">
              <w:r w:rsidR="004D0406" w:rsidRPr="00CC6467">
                <w:rPr>
                  <w:rFonts w:ascii="Times New Roman" w:hAnsi="Times New Roman"/>
                  <w:sz w:val="20"/>
                  <w:lang w:eastAsia="zh-CN"/>
                </w:rPr>
                <w:t xml:space="preserve"> the </w:t>
              </w:r>
            </w:ins>
            <w:ins w:id="114" w:author="CATT" w:date="2020-09-28T16:41:00Z">
              <w:r w:rsidR="004D0406" w:rsidRPr="00CC6467">
                <w:rPr>
                  <w:rFonts w:ascii="Times New Roman" w:hAnsi="Times New Roman"/>
                  <w:sz w:val="20"/>
                  <w:lang w:eastAsia="zh-CN"/>
                </w:rPr>
                <w:t xml:space="preserve">contrary, </w:t>
              </w:r>
            </w:ins>
            <w:ins w:id="115" w:author="CATT" w:date="2020-09-29T13:02:00Z">
              <w:r w:rsidR="00844317" w:rsidRPr="00844317">
                <w:rPr>
                  <w:rFonts w:ascii="Times New Roman" w:hAnsi="Times New Roman"/>
                  <w:sz w:val="20"/>
                  <w:lang w:eastAsia="zh-CN"/>
                </w:rPr>
                <w:t>solution A requires further discussions and some mechanisms are needed to handle</w:t>
              </w:r>
              <w:r w:rsidR="00844317">
                <w:rPr>
                  <w:rFonts w:ascii="Times New Roman" w:hAnsi="Times New Roman" w:hint="eastAsia"/>
                  <w:sz w:val="20"/>
                  <w:lang w:eastAsia="zh-CN"/>
                </w:rPr>
                <w:t xml:space="preserve"> issues mentioned in </w:t>
              </w:r>
            </w:ins>
            <w:ins w:id="116" w:author="CATT" w:date="2020-09-29T13:03:00Z">
              <w:r w:rsidR="00844317">
                <w:rPr>
                  <w:rFonts w:ascii="Times New Roman" w:hAnsi="Times New Roman" w:hint="eastAsia"/>
                  <w:sz w:val="20"/>
                  <w:lang w:eastAsia="zh-CN"/>
                </w:rPr>
                <w:t>section 2.4</w:t>
              </w:r>
            </w:ins>
            <w:ins w:id="117" w:author="CATT" w:date="2020-09-28T16:40:00Z">
              <w:r w:rsidR="004D0406" w:rsidRPr="00CC6467">
                <w:rPr>
                  <w:rFonts w:ascii="Times New Roman" w:hAnsi="Times New Roman" w:hint="eastAsia"/>
                  <w:sz w:val="20"/>
                  <w:lang w:eastAsia="zh-CN"/>
                </w:rPr>
                <w:t>.</w:t>
              </w:r>
            </w:ins>
          </w:p>
        </w:tc>
      </w:tr>
      <w:tr w:rsidR="00FB248D" w:rsidRPr="00853980" w14:paraId="12408005"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098E0C6" w14:textId="3693CBA0" w:rsidR="00FB248D" w:rsidRPr="00CC6467" w:rsidRDefault="00FB248D" w:rsidP="00FB248D">
            <w:pPr>
              <w:pStyle w:val="TAC"/>
              <w:spacing w:before="20" w:after="20"/>
              <w:ind w:left="57" w:right="57"/>
              <w:jc w:val="left"/>
              <w:rPr>
                <w:rFonts w:ascii="Times New Roman" w:hAnsi="Times New Roman"/>
                <w:sz w:val="20"/>
                <w:lang w:eastAsia="zh-CN"/>
              </w:rPr>
            </w:pPr>
            <w:ins w:id="118" w:author="Huawei" w:date="2020-09-29T09:28: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59AE6C55" w14:textId="77777777" w:rsidR="00FB248D" w:rsidRDefault="00FB248D" w:rsidP="00FB248D">
            <w:pPr>
              <w:pStyle w:val="TAC"/>
              <w:spacing w:before="20" w:after="20"/>
              <w:ind w:left="57" w:right="57"/>
              <w:jc w:val="left"/>
              <w:rPr>
                <w:ins w:id="119" w:author="Huawei" w:date="2020-09-29T09:28:00Z"/>
              </w:rPr>
            </w:pPr>
            <w:ins w:id="120" w:author="Huawei" w:date="2020-09-29T09:28:00Z">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14:paraId="13F3FD13" w14:textId="137EEEBF" w:rsidR="00FB248D" w:rsidRPr="00CC6467" w:rsidRDefault="00FB248D" w:rsidP="00FB248D">
            <w:pPr>
              <w:pStyle w:val="TAC"/>
              <w:spacing w:before="20" w:after="20"/>
              <w:ind w:left="57" w:right="57"/>
              <w:jc w:val="left"/>
              <w:rPr>
                <w:rFonts w:ascii="Times New Roman" w:hAnsi="Times New Roman"/>
                <w:sz w:val="20"/>
                <w:lang w:eastAsia="zh-CN"/>
              </w:rPr>
            </w:pPr>
            <w:ins w:id="121" w:author="Huawei" w:date="2020-09-29T09:28:00Z">
              <w:r>
                <w:t>To avoid such impacts, we prefer to reuse LTE mechanism to provide MBS control information via SC-MCCH.</w:t>
              </w:r>
            </w:ins>
          </w:p>
        </w:tc>
      </w:tr>
      <w:tr w:rsidR="00B3737E" w:rsidRPr="00853980" w14:paraId="2C6ACB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4F7C098C" w14:textId="01DC1DB9" w:rsidR="00B3737E" w:rsidRPr="00CC6467" w:rsidRDefault="00B3737E" w:rsidP="00B3737E">
            <w:pPr>
              <w:pStyle w:val="TAC"/>
              <w:spacing w:before="20" w:after="20"/>
              <w:ind w:left="57" w:right="57"/>
              <w:jc w:val="left"/>
              <w:rPr>
                <w:rFonts w:ascii="Times New Roman" w:hAnsi="Times New Roman"/>
                <w:sz w:val="20"/>
                <w:lang w:eastAsia="zh-CN"/>
              </w:rPr>
            </w:pPr>
            <w:ins w:id="122" w:author="Windows User" w:date="2020-09-29T17:19:00Z">
              <w:r>
                <w:rPr>
                  <w:rFonts w:hint="eastAsia"/>
                  <w:lang w:eastAsia="zh-CN"/>
                </w:rPr>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746CE4E5" w14:textId="77777777" w:rsidR="00B3737E" w:rsidRDefault="00B3737E" w:rsidP="00B3737E">
            <w:pPr>
              <w:pStyle w:val="TAC"/>
              <w:spacing w:before="20" w:after="20"/>
              <w:ind w:left="57" w:right="57"/>
              <w:jc w:val="left"/>
              <w:rPr>
                <w:ins w:id="123" w:author="Windows User" w:date="2020-09-29T17:19:00Z"/>
                <w:lang w:eastAsia="zh-CN"/>
              </w:rPr>
            </w:pPr>
            <w:ins w:id="124" w:author="Windows User" w:date="2020-09-29T17:19:00Z">
              <w:r>
                <w:rPr>
                  <w:lang w:eastAsia="zh-CN"/>
                </w:rPr>
                <w:t>We think the SC-PTM in LTE can be the baseline with some improvement based on NR features as proposed in [5].</w:t>
              </w:r>
            </w:ins>
          </w:p>
          <w:p w14:paraId="64870F82" w14:textId="77777777" w:rsidR="00B3737E" w:rsidRPr="00CC6467" w:rsidRDefault="00B3737E" w:rsidP="00B3737E">
            <w:pPr>
              <w:pStyle w:val="TAC"/>
              <w:spacing w:before="20" w:after="20"/>
              <w:ind w:left="57" w:right="57"/>
              <w:jc w:val="left"/>
              <w:rPr>
                <w:rFonts w:ascii="Times New Roman" w:hAnsi="Times New Roman"/>
                <w:sz w:val="20"/>
                <w:lang w:eastAsia="zh-CN"/>
              </w:rPr>
            </w:pPr>
          </w:p>
        </w:tc>
      </w:tr>
    </w:tbl>
    <w:p w14:paraId="1AF45005" w14:textId="77777777" w:rsidR="00CF206F" w:rsidRDefault="00CF206F" w:rsidP="00CB5A80">
      <w:pPr>
        <w:rPr>
          <w:b/>
          <w:lang w:eastAsia="zh-CN"/>
        </w:rPr>
      </w:pPr>
    </w:p>
    <w:p w14:paraId="513E1030" w14:textId="5B831676" w:rsidR="004477BA" w:rsidRDefault="00F517AB" w:rsidP="00F517AB">
      <w:pPr>
        <w:pStyle w:val="2"/>
        <w:rPr>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2C6D10">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4477BA">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4477BA">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1AE4D527" w14:textId="6C966080" w:rsidR="004477BA" w:rsidRPr="00867206" w:rsidRDefault="004477BA" w:rsidP="004477BA">
      <w:pPr>
        <w:rPr>
          <w:color w:val="000000"/>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r w:rsidRPr="00867206">
        <w:rPr>
          <w:color w:val="000000"/>
          <w:u w:val="single"/>
          <w:lang w:eastAsia="zh-CN"/>
        </w:rPr>
        <w:t>frequenc</w:t>
      </w:r>
      <w:r w:rsidR="00330C2B">
        <w:rPr>
          <w:rFonts w:hint="eastAsia"/>
          <w:color w:val="000000"/>
          <w:u w:val="single"/>
          <w:lang w:eastAsia="zh-CN"/>
        </w:rPr>
        <w:t xml:space="preserve">ies(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4477BA">
      <w:r>
        <w:rPr>
          <w:rFonts w:hint="eastAsia"/>
          <w:color w:val="000000"/>
          <w:lang w:eastAsia="zh-CN"/>
        </w:rPr>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4477BA">
      <w:pPr>
        <w:pStyle w:val="B1"/>
        <w:ind w:left="400" w:hanging="400"/>
      </w:pPr>
      <w:r w:rsidRPr="00B60A7F">
        <w:t>-</w:t>
      </w:r>
      <w:r w:rsidRPr="00B60A7F">
        <w:tab/>
        <w:t>user service description (USD)</w:t>
      </w:r>
      <w:r>
        <w:t xml:space="preserve">: in the USD </w:t>
      </w:r>
      <w:r w:rsidRPr="00B60A7F">
        <w:t>,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4477BA">
      <w:pPr>
        <w:pStyle w:val="B1"/>
        <w:ind w:left="400" w:hanging="400"/>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4477BA">
      <w:pPr>
        <w:rPr>
          <w:lang w:eastAsia="zh-CN"/>
        </w:rPr>
      </w:pPr>
    </w:p>
    <w:p w14:paraId="098D73F9" w14:textId="77777777" w:rsidR="004477BA" w:rsidRDefault="004477BA" w:rsidP="004477BA">
      <w:pPr>
        <w:rPr>
          <w:lang w:eastAsia="zh-CN"/>
        </w:rPr>
      </w:pPr>
      <w:r>
        <w:rPr>
          <w:rFonts w:hint="eastAsia"/>
          <w:lang w:eastAsia="zh-CN"/>
        </w:rPr>
        <w:t>It is worth to clarify that</w:t>
      </w:r>
      <w:r w:rsidRPr="009F54DB">
        <w:t xml:space="preserve"> </w:t>
      </w:r>
      <w:r w:rsidRPr="009F54DB">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2"/>
        <w:tblW w:w="0" w:type="auto"/>
        <w:tblLook w:val="04A0" w:firstRow="1" w:lastRow="0" w:firstColumn="1" w:lastColumn="0" w:noHBand="0" w:noVBand="1"/>
      </w:tblPr>
      <w:tblGrid>
        <w:gridCol w:w="9631"/>
      </w:tblGrid>
      <w:tr w:rsidR="004477BA" w14:paraId="27B03291" w14:textId="77777777" w:rsidTr="00B576A7">
        <w:tc>
          <w:tcPr>
            <w:tcW w:w="9857" w:type="dxa"/>
          </w:tcPr>
          <w:p w14:paraId="12A6DAAC" w14:textId="77777777" w:rsidR="004477BA" w:rsidRPr="0026655A" w:rsidRDefault="004477BA" w:rsidP="00B576A7">
            <w:pPr>
              <w:rPr>
                <w:rFonts w:eastAsia="宋体"/>
                <w:color w:val="000000" w:themeColor="text1"/>
                <w:u w:val="single"/>
                <w:lang w:eastAsia="zh-CN"/>
              </w:rPr>
            </w:pPr>
            <w:r w:rsidRPr="0026655A">
              <w:rPr>
                <w:rFonts w:eastAsia="宋体"/>
                <w:color w:val="000000" w:themeColor="text1"/>
                <w:u w:val="single"/>
                <w:lang w:eastAsia="zh-CN"/>
              </w:rPr>
              <w:t>R</w:t>
            </w:r>
            <w:r w:rsidRPr="0026655A">
              <w:rPr>
                <w:rFonts w:eastAsia="宋体" w:hint="eastAsia"/>
                <w:color w:val="000000" w:themeColor="text1"/>
                <w:u w:val="single"/>
                <w:lang w:eastAsia="zh-CN"/>
              </w:rPr>
              <w:t>AN2#92 agreement</w:t>
            </w:r>
          </w:p>
          <w:p w14:paraId="261FA957" w14:textId="77777777" w:rsidR="004477BA" w:rsidRDefault="004477BA" w:rsidP="00B576A7">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4477BA">
      <w:pPr>
        <w:rPr>
          <w:color w:val="000000"/>
          <w:lang w:eastAsia="zh-CN"/>
        </w:rPr>
      </w:pPr>
    </w:p>
    <w:p w14:paraId="2376D04F" w14:textId="29DDA259" w:rsidR="004477BA" w:rsidRDefault="004477BA" w:rsidP="004477BA">
      <w:pPr>
        <w:rPr>
          <w:lang w:eastAsia="zh-CN"/>
        </w:rPr>
      </w:pPr>
      <w:r>
        <w:rPr>
          <w:rFonts w:hint="eastAsia"/>
          <w:color w:val="000000"/>
          <w:lang w:eastAsia="zh-CN"/>
        </w:rPr>
        <w:lastRenderedPageBreak/>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4477BA">
      <w:pPr>
        <w:rPr>
          <w:szCs w:val="22"/>
          <w:lang w:eastAsia="zh-CN"/>
        </w:rPr>
      </w:pPr>
      <w:r>
        <w:rPr>
          <w:bCs/>
          <w:szCs w:val="28"/>
          <w:lang w:eastAsia="zh-CN"/>
        </w:rPr>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4477BA">
      <w:pPr>
        <w:rPr>
          <w:lang w:eastAsia="zh-CN"/>
        </w:rPr>
      </w:pPr>
    </w:p>
    <w:p w14:paraId="2B9A6DDD" w14:textId="60010615" w:rsidR="004477BA" w:rsidRPr="00867206" w:rsidRDefault="004477BA" w:rsidP="004477BA">
      <w:pPr>
        <w:rPr>
          <w:bCs/>
          <w:szCs w:val="28"/>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4477BA">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4477BA">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4477BA">
      <w:pPr>
        <w:rPr>
          <w:lang w:eastAsia="zh-CN"/>
        </w:rPr>
      </w:pPr>
      <w:r>
        <w:rPr>
          <w:bCs/>
          <w:szCs w:val="28"/>
          <w:lang w:eastAsia="zh-CN"/>
        </w:rPr>
        <w:t>I</w:t>
      </w:r>
      <w:r>
        <w:rPr>
          <w:rFonts w:hint="eastAsia"/>
          <w:bCs/>
          <w:szCs w:val="28"/>
          <w:lang w:eastAsia="zh-CN"/>
        </w:rPr>
        <w:t xml:space="preserve">t is mentioned in [4],[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4477BA">
      <w:pPr>
        <w:pStyle w:val="af4"/>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r>
        <w:rPr>
          <w:rFonts w:eastAsia="宋体"/>
          <w:lang w:val="en-GB" w:eastAsia="zh-CN"/>
        </w:rPr>
        <w:t>i</w:t>
      </w:r>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43D3B1CD" w14:textId="764DB5EE" w:rsidR="004477BA" w:rsidRPr="00BB6447" w:rsidRDefault="004477BA" w:rsidP="004477BA">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1336" w:rsidRPr="00853980" w14:paraId="24F8625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032EAC3" w:rsidR="00581336" w:rsidRPr="00CC6467" w:rsidRDefault="00581336" w:rsidP="00B576A7">
            <w:pPr>
              <w:pStyle w:val="TAC"/>
              <w:spacing w:before="20" w:after="20"/>
              <w:ind w:left="57" w:right="57"/>
              <w:jc w:val="left"/>
              <w:rPr>
                <w:rFonts w:ascii="Times New Roman" w:hAnsi="Times New Roman"/>
                <w:sz w:val="20"/>
                <w:szCs w:val="24"/>
                <w:lang w:val="en-US" w:eastAsia="zh-CN"/>
              </w:rPr>
            </w:pPr>
            <w:ins w:id="125" w:author="CATT" w:date="2020-09-28T11:06:00Z">
              <w:r w:rsidRPr="00CC6467">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6D00DA99" w14:textId="6C652C94" w:rsidR="00581336" w:rsidRPr="00CC6467" w:rsidRDefault="00581336" w:rsidP="00B576A7">
            <w:pPr>
              <w:pStyle w:val="TAC"/>
              <w:spacing w:before="20" w:after="20"/>
              <w:ind w:left="57" w:right="57"/>
              <w:jc w:val="left"/>
              <w:rPr>
                <w:rFonts w:ascii="Times New Roman" w:hAnsi="Times New Roman"/>
                <w:sz w:val="20"/>
                <w:szCs w:val="24"/>
                <w:lang w:val="en-US" w:eastAsia="zh-CN"/>
              </w:rPr>
            </w:pPr>
            <w:ins w:id="126" w:author="CATT" w:date="2020-09-28T11:06:00Z">
              <w:r w:rsidRPr="00CC6467">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EACD8C" w14:textId="600E3B61" w:rsidR="00E0456F" w:rsidRPr="00CC6467" w:rsidRDefault="00E0456F" w:rsidP="00B576A7">
            <w:pPr>
              <w:pStyle w:val="TAC"/>
              <w:spacing w:before="20" w:after="20"/>
              <w:ind w:left="57" w:right="57"/>
              <w:jc w:val="left"/>
              <w:rPr>
                <w:ins w:id="127" w:author="CATT" w:date="2020-09-28T16:27:00Z"/>
                <w:rFonts w:ascii="Times New Roman" w:hAnsi="Times New Roman"/>
                <w:sz w:val="20"/>
                <w:szCs w:val="24"/>
                <w:lang w:val="en-US" w:eastAsia="zh-CN"/>
              </w:rPr>
            </w:pPr>
            <w:ins w:id="128" w:author="CATT" w:date="2020-09-28T15:46:00Z">
              <w:r w:rsidRPr="00CC6467">
                <w:rPr>
                  <w:rFonts w:ascii="Times New Roman" w:hAnsi="Times New Roman"/>
                  <w:sz w:val="20"/>
                  <w:szCs w:val="24"/>
                  <w:lang w:val="en-US" w:eastAsia="zh-CN"/>
                </w:rPr>
                <w:t xml:space="preserve">NR MBS </w:t>
              </w:r>
            </w:ins>
            <w:ins w:id="129" w:author="CATT" w:date="2020-09-28T16:27:00Z">
              <w:r w:rsidR="00B72728" w:rsidRPr="00CC6467">
                <w:rPr>
                  <w:rFonts w:ascii="Times New Roman" w:hAnsi="Times New Roman" w:hint="eastAsia"/>
                  <w:sz w:val="20"/>
                  <w:szCs w:val="24"/>
                  <w:lang w:val="en-US" w:eastAsia="zh-CN"/>
                </w:rPr>
                <w:t>could</w:t>
              </w:r>
            </w:ins>
            <w:ins w:id="130" w:author="CATT" w:date="2020-09-28T15:46:00Z">
              <w:r w:rsidRPr="00CC6467">
                <w:rPr>
                  <w:rFonts w:ascii="Times New Roman" w:hAnsi="Times New Roman"/>
                  <w:sz w:val="20"/>
                  <w:szCs w:val="24"/>
                  <w:lang w:val="en-US" w:eastAsia="zh-CN"/>
                </w:rPr>
                <w:t xml:space="preserve"> be deployed on a cell basis</w:t>
              </w:r>
              <w:r w:rsidRPr="00CC6467">
                <w:rPr>
                  <w:rFonts w:ascii="Times New Roman" w:hAnsi="Times New Roman" w:hint="eastAsia"/>
                  <w:sz w:val="20"/>
                  <w:szCs w:val="24"/>
                  <w:lang w:val="en-US" w:eastAsia="zh-CN"/>
                </w:rPr>
                <w:t>.</w:t>
              </w:r>
            </w:ins>
            <w:ins w:id="131" w:author="CATT" w:date="2020-09-28T16:26:00Z">
              <w:r w:rsidR="00B72728" w:rsidRPr="00CC6467">
                <w:rPr>
                  <w:rFonts w:ascii="Times New Roman" w:hAnsi="Times New Roman" w:hint="eastAsia"/>
                  <w:sz w:val="20"/>
                  <w:szCs w:val="24"/>
                  <w:lang w:val="en-US" w:eastAsia="zh-CN"/>
                </w:rPr>
                <w:t xml:space="preserve"> </w:t>
              </w:r>
            </w:ins>
            <w:ins w:id="132" w:author="CATT" w:date="2020-09-29T13:32:00Z">
              <w:r w:rsidR="00ED4C54">
                <w:rPr>
                  <w:rFonts w:ascii="Times New Roman" w:hAnsi="Times New Roman" w:hint="eastAsia"/>
                  <w:sz w:val="20"/>
                  <w:szCs w:val="24"/>
                  <w:lang w:val="en-US" w:eastAsia="zh-CN"/>
                </w:rPr>
                <w:t>If so</w:t>
              </w:r>
              <w:r w:rsidR="0065690D">
                <w:rPr>
                  <w:rFonts w:ascii="Times New Roman" w:hAnsi="Times New Roman" w:hint="eastAsia"/>
                  <w:sz w:val="20"/>
                  <w:szCs w:val="24"/>
                  <w:lang w:val="en-US" w:eastAsia="zh-CN"/>
                </w:rPr>
                <w:t>,</w:t>
              </w:r>
            </w:ins>
            <w:ins w:id="133" w:author="CATT" w:date="2020-09-28T16:42:00Z">
              <w:r w:rsidR="00BA490F" w:rsidRPr="00CC6467">
                <w:rPr>
                  <w:rFonts w:ascii="Times New Roman" w:hAnsi="Times New Roman" w:hint="eastAsia"/>
                  <w:sz w:val="20"/>
                  <w:szCs w:val="24"/>
                  <w:lang w:val="en-US" w:eastAsia="zh-CN"/>
                </w:rPr>
                <w:t xml:space="preserve"> r</w:t>
              </w:r>
            </w:ins>
            <w:ins w:id="134" w:author="CATT" w:date="2020-09-28T16:26:00Z">
              <w:r w:rsidR="00B72728" w:rsidRPr="00CC6467">
                <w:rPr>
                  <w:rFonts w:ascii="Times New Roman" w:hAnsi="Times New Roman" w:hint="eastAsia"/>
                  <w:sz w:val="20"/>
                  <w:szCs w:val="24"/>
                  <w:lang w:val="en-US" w:eastAsia="zh-CN"/>
                </w:rPr>
                <w:t xml:space="preserve">elated </w:t>
              </w:r>
            </w:ins>
            <w:ins w:id="135" w:author="CATT" w:date="2020-09-28T16:42:00Z">
              <w:r w:rsidR="00BA490F" w:rsidRPr="00CC6467">
                <w:rPr>
                  <w:rFonts w:ascii="Times New Roman" w:hAnsi="Times New Roman" w:hint="eastAsia"/>
                  <w:sz w:val="20"/>
                  <w:szCs w:val="24"/>
                  <w:lang w:val="en-US" w:eastAsia="zh-CN"/>
                </w:rPr>
                <w:t xml:space="preserve">frequency based </w:t>
              </w:r>
            </w:ins>
            <w:ins w:id="136" w:author="CATT" w:date="2020-09-28T16:26:00Z">
              <w:r w:rsidR="00B72728" w:rsidRPr="00CC6467">
                <w:rPr>
                  <w:rFonts w:ascii="Times New Roman" w:hAnsi="Times New Roman" w:hint="eastAsia"/>
                  <w:sz w:val="20"/>
                  <w:szCs w:val="24"/>
                  <w:lang w:val="en-US" w:eastAsia="zh-CN"/>
                </w:rPr>
                <w:t>mechanism in SC-PTM mentioned in Issue 2.3.1.1</w:t>
              </w:r>
            </w:ins>
            <w:ins w:id="137" w:author="CATT" w:date="2020-09-28T16:41:00Z">
              <w:r w:rsidR="00BA490F" w:rsidRPr="00CC6467">
                <w:rPr>
                  <w:rFonts w:ascii="Times New Roman" w:hAnsi="Times New Roman" w:hint="eastAsia"/>
                  <w:sz w:val="20"/>
                  <w:szCs w:val="24"/>
                  <w:lang w:val="en-US" w:eastAsia="zh-CN"/>
                </w:rPr>
                <w:t>/</w:t>
              </w:r>
            </w:ins>
            <w:ins w:id="138" w:author="CATT" w:date="2020-09-28T16:26:00Z">
              <w:r w:rsidR="00B72728" w:rsidRPr="00CC6467">
                <w:rPr>
                  <w:rFonts w:ascii="Times New Roman" w:hAnsi="Times New Roman" w:hint="eastAsia"/>
                  <w:sz w:val="20"/>
                  <w:szCs w:val="24"/>
                  <w:lang w:val="en-US" w:eastAsia="zh-CN"/>
                </w:rPr>
                <w:t xml:space="preserve"> Issue 2.3.1.2 could not be </w:t>
              </w:r>
            </w:ins>
            <w:ins w:id="139" w:author="CATT" w:date="2020-09-28T16:27:00Z">
              <w:r w:rsidR="00B72728" w:rsidRPr="00CC6467">
                <w:rPr>
                  <w:rFonts w:ascii="Times New Roman" w:hAnsi="Times New Roman"/>
                  <w:sz w:val="20"/>
                  <w:szCs w:val="24"/>
                  <w:lang w:val="en-US" w:eastAsia="zh-CN"/>
                </w:rPr>
                <w:t>reused</w:t>
              </w:r>
            </w:ins>
            <w:ins w:id="140" w:author="CATT" w:date="2020-09-28T16:26:00Z">
              <w:r w:rsidR="00B72728" w:rsidRPr="00CC6467">
                <w:rPr>
                  <w:rFonts w:ascii="Times New Roman" w:hAnsi="Times New Roman" w:hint="eastAsia"/>
                  <w:sz w:val="20"/>
                  <w:szCs w:val="24"/>
                  <w:lang w:val="en-US" w:eastAsia="zh-CN"/>
                </w:rPr>
                <w:t>.</w:t>
              </w:r>
            </w:ins>
          </w:p>
          <w:p w14:paraId="7022B963" w14:textId="77777777" w:rsidR="00B72728" w:rsidRPr="00CC6467" w:rsidRDefault="00B72728" w:rsidP="00B576A7">
            <w:pPr>
              <w:pStyle w:val="TAC"/>
              <w:spacing w:before="20" w:after="20"/>
              <w:ind w:left="57" w:right="57"/>
              <w:jc w:val="left"/>
              <w:rPr>
                <w:ins w:id="141" w:author="CATT" w:date="2020-09-28T16:23:00Z"/>
                <w:rFonts w:ascii="Times New Roman" w:hAnsi="Times New Roman"/>
                <w:sz w:val="20"/>
                <w:szCs w:val="24"/>
                <w:lang w:val="en-US" w:eastAsia="zh-CN"/>
              </w:rPr>
            </w:pPr>
          </w:p>
          <w:p w14:paraId="4F5871B7" w14:textId="339783BE" w:rsidR="00B72728" w:rsidRDefault="00B72728" w:rsidP="00B576A7">
            <w:pPr>
              <w:pStyle w:val="TAC"/>
              <w:spacing w:before="20" w:after="20"/>
              <w:ind w:left="57" w:right="57"/>
              <w:jc w:val="left"/>
              <w:rPr>
                <w:ins w:id="142" w:author="CATT" w:date="2020-09-29T13:15:00Z"/>
                <w:rFonts w:ascii="Times New Roman" w:hAnsi="Times New Roman"/>
                <w:sz w:val="20"/>
                <w:szCs w:val="24"/>
                <w:lang w:val="en-US" w:eastAsia="zh-CN"/>
              </w:rPr>
            </w:pPr>
            <w:ins w:id="143" w:author="CATT" w:date="2020-09-28T16:23:00Z">
              <w:r w:rsidRPr="00CC6467">
                <w:rPr>
                  <w:rFonts w:ascii="Times New Roman" w:hAnsi="Times New Roman"/>
                  <w:sz w:val="20"/>
                  <w:szCs w:val="24"/>
                  <w:lang w:val="en-US" w:eastAsia="zh-CN"/>
                </w:rPr>
                <w:t>E</w:t>
              </w:r>
              <w:r w:rsidRPr="00CC6467">
                <w:rPr>
                  <w:rFonts w:ascii="Times New Roman" w:hAnsi="Times New Roman" w:hint="eastAsia"/>
                  <w:sz w:val="20"/>
                  <w:szCs w:val="24"/>
                  <w:lang w:val="en-US" w:eastAsia="zh-CN"/>
                </w:rPr>
                <w:t>ven i</w:t>
              </w:r>
              <w:r w:rsidRPr="00CC6467">
                <w:rPr>
                  <w:rFonts w:ascii="Times New Roman" w:hAnsi="Times New Roman"/>
                  <w:sz w:val="20"/>
                  <w:szCs w:val="24"/>
                  <w:lang w:val="en-US" w:eastAsia="zh-CN"/>
                </w:rPr>
                <w:t xml:space="preserve">n </w:t>
              </w:r>
            </w:ins>
            <w:ins w:id="144" w:author="CATT" w:date="2020-09-29T13:15:00Z">
              <w:r w:rsidR="00DC29B2">
                <w:rPr>
                  <w:rFonts w:ascii="Times New Roman" w:hAnsi="Times New Roman" w:hint="eastAsia"/>
                  <w:sz w:val="20"/>
                  <w:szCs w:val="24"/>
                  <w:lang w:val="en-US" w:eastAsia="zh-CN"/>
                </w:rPr>
                <w:t xml:space="preserve">LTE </w:t>
              </w:r>
            </w:ins>
            <w:ins w:id="145" w:author="CATT" w:date="2020-09-28T16:23:00Z">
              <w:r w:rsidRPr="00CC6467">
                <w:rPr>
                  <w:rFonts w:ascii="Times New Roman" w:hAnsi="Times New Roman"/>
                  <w:sz w:val="20"/>
                  <w:szCs w:val="24"/>
                  <w:lang w:val="en-US" w:eastAsia="zh-CN"/>
                </w:rPr>
                <w:t xml:space="preserve">SC-PTM, </w:t>
              </w:r>
              <w:r w:rsidRPr="00CC6467">
                <w:rPr>
                  <w:rFonts w:ascii="Times New Roman" w:hAnsi="Times New Roman" w:hint="eastAsia"/>
                  <w:sz w:val="20"/>
                  <w:szCs w:val="24"/>
                  <w:lang w:val="en-US" w:eastAsia="zh-CN"/>
                </w:rPr>
                <w:t xml:space="preserve">the MBMS could also be deployed on a cell basis. </w:t>
              </w:r>
            </w:ins>
            <w:ins w:id="146" w:author="CATT" w:date="2020-09-28T16:24:00Z">
              <w:r w:rsidRPr="00CC6467">
                <w:rPr>
                  <w:rFonts w:ascii="Times New Roman" w:hAnsi="Times New Roman"/>
                  <w:sz w:val="20"/>
                  <w:szCs w:val="24"/>
                  <w:lang w:val="en-US" w:eastAsia="zh-CN"/>
                </w:rPr>
                <w:t>But</w:t>
              </w:r>
            </w:ins>
            <w:ins w:id="147" w:author="CATT" w:date="2020-09-28T16:23:00Z">
              <w:r w:rsidRPr="00CC6467">
                <w:rPr>
                  <w:rFonts w:ascii="Times New Roman" w:hAnsi="Times New Roman" w:hint="eastAsia"/>
                  <w:sz w:val="20"/>
                  <w:szCs w:val="24"/>
                  <w:lang w:val="en-US" w:eastAsia="zh-CN"/>
                </w:rPr>
                <w:t xml:space="preserve"> </w:t>
              </w:r>
              <w:r w:rsidRPr="00CC6467">
                <w:rPr>
                  <w:rFonts w:ascii="Times New Roman" w:hAnsi="Times New Roman"/>
                  <w:sz w:val="20"/>
                  <w:szCs w:val="24"/>
                  <w:lang w:val="en-US" w:eastAsia="zh-CN"/>
                </w:rPr>
                <w:t xml:space="preserve">it </w:t>
              </w:r>
            </w:ins>
            <w:ins w:id="148" w:author="CATT" w:date="2020-09-28T16:24:00Z">
              <w:r w:rsidRPr="00CC6467">
                <w:rPr>
                  <w:rFonts w:ascii="Times New Roman" w:hAnsi="Times New Roman" w:hint="eastAsia"/>
                  <w:sz w:val="20"/>
                  <w:szCs w:val="24"/>
                  <w:lang w:val="en-US" w:eastAsia="zh-CN"/>
                </w:rPr>
                <w:t xml:space="preserve">chose to </w:t>
              </w:r>
            </w:ins>
            <w:ins w:id="149" w:author="CATT" w:date="2020-09-28T16:23:00Z">
              <w:r w:rsidRPr="00CC6467">
                <w:rPr>
                  <w:rFonts w:ascii="Times New Roman" w:hAnsi="Times New Roman"/>
                  <w:sz w:val="20"/>
                  <w:szCs w:val="24"/>
                  <w:lang w:val="en-US" w:eastAsia="zh-CN"/>
                </w:rPr>
                <w:t xml:space="preserve">follow the </w:t>
              </w:r>
            </w:ins>
            <w:ins w:id="150" w:author="CATT" w:date="2020-09-28T16:24:00Z">
              <w:r w:rsidRPr="00CC6467">
                <w:rPr>
                  <w:rFonts w:ascii="Times New Roman" w:hAnsi="Times New Roman" w:hint="eastAsia"/>
                  <w:sz w:val="20"/>
                  <w:szCs w:val="24"/>
                  <w:lang w:val="en-US" w:eastAsia="zh-CN"/>
                </w:rPr>
                <w:t xml:space="preserve">frequency based </w:t>
              </w:r>
            </w:ins>
            <w:ins w:id="151" w:author="CATT" w:date="2020-09-28T16:23:00Z">
              <w:r w:rsidRPr="00CC6467">
                <w:rPr>
                  <w:rFonts w:ascii="Times New Roman" w:hAnsi="Times New Roman"/>
                  <w:sz w:val="20"/>
                  <w:szCs w:val="24"/>
                  <w:lang w:val="en-US" w:eastAsia="zh-CN"/>
                </w:rPr>
                <w:t>mechanism of MBSFN</w:t>
              </w:r>
              <w:r w:rsidRPr="00CC6467">
                <w:rPr>
                  <w:rFonts w:ascii="Times New Roman" w:hAnsi="Times New Roman" w:hint="eastAsia"/>
                  <w:sz w:val="20"/>
                  <w:szCs w:val="24"/>
                  <w:lang w:val="en-US" w:eastAsia="zh-CN"/>
                </w:rPr>
                <w:t>.</w:t>
              </w:r>
              <w:r w:rsidRPr="00CC6467">
                <w:rPr>
                  <w:rFonts w:ascii="Times New Roman" w:hAnsi="Times New Roman"/>
                  <w:sz w:val="20"/>
                  <w:szCs w:val="24"/>
                  <w:lang w:val="en-US" w:eastAsia="zh-CN"/>
                </w:rPr>
                <w:t xml:space="preserve"> The reason is more or less </w:t>
              </w:r>
              <w:r w:rsidRPr="00CC6467">
                <w:rPr>
                  <w:rFonts w:ascii="Times New Roman" w:hAnsi="Times New Roman" w:hint="eastAsia"/>
                  <w:sz w:val="20"/>
                  <w:szCs w:val="24"/>
                  <w:lang w:val="en-US" w:eastAsia="zh-CN"/>
                </w:rPr>
                <w:t xml:space="preserve">for </w:t>
              </w:r>
              <w:r w:rsidRPr="00CC6467">
                <w:rPr>
                  <w:rFonts w:ascii="Times New Roman" w:hAnsi="Times New Roman"/>
                  <w:sz w:val="20"/>
                  <w:szCs w:val="24"/>
                  <w:lang w:val="en-US" w:eastAsia="zh-CN"/>
                </w:rPr>
                <w:t>avoid</w:t>
              </w:r>
              <w:r w:rsidRPr="00CC6467">
                <w:rPr>
                  <w:rFonts w:ascii="Times New Roman" w:hAnsi="Times New Roman" w:hint="eastAsia"/>
                  <w:sz w:val="20"/>
                  <w:szCs w:val="24"/>
                  <w:lang w:val="en-US" w:eastAsia="zh-CN"/>
                </w:rPr>
                <w:t>ing</w:t>
              </w:r>
              <w:r w:rsidRPr="00CC6467">
                <w:rPr>
                  <w:rFonts w:ascii="Times New Roman" w:hAnsi="Times New Roman"/>
                  <w:sz w:val="20"/>
                  <w:szCs w:val="24"/>
                  <w:lang w:val="en-US" w:eastAsia="zh-CN"/>
                </w:rPr>
                <w:t xml:space="preserve"> the extra specification changes</w:t>
              </w:r>
            </w:ins>
            <w:ins w:id="152" w:author="CATT" w:date="2020-09-28T16:24:00Z">
              <w:r w:rsidRPr="00CC6467">
                <w:rPr>
                  <w:rFonts w:ascii="Times New Roman" w:hAnsi="Times New Roman" w:hint="eastAsia"/>
                  <w:sz w:val="20"/>
                  <w:szCs w:val="24"/>
                  <w:lang w:val="en-US" w:eastAsia="zh-CN"/>
                </w:rPr>
                <w:t>.</w:t>
              </w:r>
            </w:ins>
          </w:p>
          <w:p w14:paraId="31AD5E86" w14:textId="77777777" w:rsidR="00AA28C4" w:rsidRPr="00CC6467" w:rsidRDefault="00AA28C4" w:rsidP="00B576A7">
            <w:pPr>
              <w:pStyle w:val="TAC"/>
              <w:spacing w:before="20" w:after="20"/>
              <w:ind w:left="57" w:right="57"/>
              <w:jc w:val="left"/>
              <w:rPr>
                <w:ins w:id="153" w:author="CATT" w:date="2020-09-28T15:46:00Z"/>
                <w:rFonts w:ascii="Times New Roman" w:hAnsi="Times New Roman"/>
                <w:sz w:val="20"/>
                <w:szCs w:val="24"/>
                <w:lang w:val="en-US" w:eastAsia="zh-CN"/>
              </w:rPr>
            </w:pPr>
          </w:p>
          <w:p w14:paraId="54CF04CF" w14:textId="1A59BB72" w:rsidR="00581336" w:rsidRPr="00CC6467" w:rsidRDefault="00B72728" w:rsidP="00B72728">
            <w:pPr>
              <w:pStyle w:val="TAC"/>
              <w:spacing w:before="20" w:after="20"/>
              <w:ind w:left="57" w:right="57"/>
              <w:jc w:val="left"/>
              <w:rPr>
                <w:rFonts w:ascii="Times New Roman" w:hAnsi="Times New Roman"/>
                <w:sz w:val="20"/>
                <w:szCs w:val="24"/>
                <w:lang w:val="en-US" w:eastAsia="zh-CN"/>
              </w:rPr>
            </w:pPr>
            <w:ins w:id="154" w:author="CATT" w:date="2020-09-28T16:24:00Z">
              <w:r w:rsidRPr="00CC6467">
                <w:rPr>
                  <w:rFonts w:ascii="Times New Roman" w:hAnsi="Times New Roman" w:hint="eastAsia"/>
                  <w:sz w:val="20"/>
                  <w:szCs w:val="24"/>
                  <w:lang w:val="en-US" w:eastAsia="zh-CN"/>
                </w:rPr>
                <w:t>When it c</w:t>
              </w:r>
            </w:ins>
            <w:ins w:id="155" w:author="CATT" w:date="2020-09-28T16:25:00Z">
              <w:r w:rsidRPr="00CC6467">
                <w:rPr>
                  <w:rFonts w:ascii="Times New Roman" w:hAnsi="Times New Roman" w:hint="eastAsia"/>
                  <w:sz w:val="20"/>
                  <w:szCs w:val="24"/>
                  <w:lang w:val="en-US" w:eastAsia="zh-CN"/>
                </w:rPr>
                <w:t>omes to NR MBS, it</w:t>
              </w:r>
            </w:ins>
            <w:ins w:id="156" w:author="CATT" w:date="2020-09-28T11:05:00Z">
              <w:r w:rsidR="00581336" w:rsidRPr="00CC6467">
                <w:rPr>
                  <w:rFonts w:ascii="Times New Roman" w:hAnsi="Times New Roman"/>
                  <w:sz w:val="20"/>
                  <w:szCs w:val="24"/>
                  <w:lang w:val="en-US" w:eastAsia="zh-CN"/>
                </w:rPr>
                <w:t xml:space="preserve"> will </w:t>
              </w:r>
              <w:r w:rsidR="00581336" w:rsidRPr="00CC6467">
                <w:rPr>
                  <w:rFonts w:ascii="Times New Roman" w:hAnsi="Times New Roman" w:hint="eastAsia"/>
                  <w:sz w:val="20"/>
                  <w:szCs w:val="24"/>
                  <w:lang w:val="en-US" w:eastAsia="zh-CN"/>
                </w:rPr>
                <w:t xml:space="preserve">not </w:t>
              </w:r>
              <w:r w:rsidR="00581336" w:rsidRPr="00CC6467">
                <w:rPr>
                  <w:rFonts w:ascii="Times New Roman" w:hAnsi="Times New Roman"/>
                  <w:sz w:val="20"/>
                  <w:szCs w:val="24"/>
                  <w:lang w:val="en-US" w:eastAsia="zh-CN"/>
                </w:rPr>
                <w:t>necessarily</w:t>
              </w:r>
              <w:r w:rsidR="00581336" w:rsidRPr="00CC6467">
                <w:rPr>
                  <w:rFonts w:ascii="Times New Roman" w:hAnsi="Times New Roman" w:hint="eastAsia"/>
                  <w:sz w:val="20"/>
                  <w:szCs w:val="24"/>
                  <w:lang w:val="en-US" w:eastAsia="zh-CN"/>
                </w:rPr>
                <w:t xml:space="preserve"> </w:t>
              </w:r>
              <w:r w:rsidR="00581336" w:rsidRPr="00CC6467">
                <w:rPr>
                  <w:rFonts w:ascii="Times New Roman" w:hAnsi="Times New Roman"/>
                  <w:sz w:val="20"/>
                  <w:szCs w:val="24"/>
                  <w:lang w:val="en-US" w:eastAsia="zh-CN"/>
                </w:rPr>
                <w:t xml:space="preserve">be deployed </w:t>
              </w:r>
              <w:r w:rsidR="00581336" w:rsidRPr="00CC6467">
                <w:rPr>
                  <w:rFonts w:ascii="Times New Roman" w:hAnsi="Times New Roman" w:hint="eastAsia"/>
                  <w:sz w:val="20"/>
                  <w:szCs w:val="24"/>
                  <w:lang w:val="en-US" w:eastAsia="zh-CN"/>
                </w:rPr>
                <w:t xml:space="preserve">on a per </w:t>
              </w:r>
              <w:r w:rsidR="00581336" w:rsidRPr="00CC6467">
                <w:rPr>
                  <w:rFonts w:ascii="Times New Roman" w:hAnsi="Times New Roman"/>
                  <w:sz w:val="20"/>
                  <w:szCs w:val="24"/>
                  <w:lang w:val="en-US" w:eastAsia="zh-CN"/>
                </w:rPr>
                <w:t>frequency</w:t>
              </w:r>
              <w:r w:rsidR="00581336" w:rsidRPr="00CC6467">
                <w:rPr>
                  <w:rFonts w:ascii="Times New Roman" w:hAnsi="Times New Roman" w:hint="eastAsia"/>
                  <w:sz w:val="20"/>
                  <w:szCs w:val="24"/>
                  <w:lang w:val="en-US" w:eastAsia="zh-CN"/>
                </w:rPr>
                <w:t xml:space="preserve"> level, cell level based MBS transmission could be considered</w:t>
              </w:r>
            </w:ins>
            <w:ins w:id="157" w:author="CATT" w:date="2020-09-28T15:48:00Z">
              <w:r w:rsidR="0087731D" w:rsidRPr="00CC6467">
                <w:rPr>
                  <w:rFonts w:ascii="Times New Roman" w:hAnsi="Times New Roman" w:hint="eastAsia"/>
                  <w:sz w:val="20"/>
                  <w:szCs w:val="24"/>
                  <w:lang w:val="en-US" w:eastAsia="zh-CN"/>
                </w:rPr>
                <w:t xml:space="preserve"> in NR</w:t>
              </w:r>
            </w:ins>
            <w:ins w:id="158" w:author="CATT" w:date="2020-09-28T11:05:00Z">
              <w:r w:rsidR="00581336" w:rsidRPr="00CC6467">
                <w:rPr>
                  <w:rFonts w:ascii="Times New Roman" w:hAnsi="Times New Roman" w:hint="eastAsia"/>
                  <w:sz w:val="20"/>
                  <w:szCs w:val="24"/>
                  <w:lang w:val="en-US" w:eastAsia="zh-CN"/>
                </w:rPr>
                <w:t xml:space="preserve"> for a flexible deployment. So it does not make sense to indicate the MBS services in system information on a granularity of frequency</w:t>
              </w:r>
            </w:ins>
            <w:ins w:id="159" w:author="CATT" w:date="2020-09-28T15:47:00Z">
              <w:r w:rsidR="00E0456F" w:rsidRPr="00CC6467">
                <w:rPr>
                  <w:rFonts w:ascii="Times New Roman" w:hAnsi="Times New Roman" w:hint="eastAsia"/>
                  <w:sz w:val="20"/>
                  <w:szCs w:val="24"/>
                  <w:lang w:val="en-US" w:eastAsia="zh-CN"/>
                </w:rPr>
                <w:t>.</w:t>
              </w:r>
            </w:ins>
          </w:p>
        </w:tc>
      </w:tr>
      <w:tr w:rsidR="00FB248D" w:rsidRPr="00853980" w14:paraId="56E4BF2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5F4A6E21" w:rsidR="00FB248D" w:rsidRPr="00CC6467" w:rsidRDefault="00FB248D" w:rsidP="00FB248D">
            <w:pPr>
              <w:pStyle w:val="TAC"/>
              <w:spacing w:before="20" w:after="20"/>
              <w:ind w:left="57" w:right="57"/>
              <w:jc w:val="left"/>
              <w:rPr>
                <w:rFonts w:ascii="Times New Roman" w:hAnsi="Times New Roman"/>
                <w:sz w:val="20"/>
                <w:szCs w:val="24"/>
                <w:lang w:val="en-US" w:eastAsia="zh-CN"/>
              </w:rPr>
            </w:pPr>
            <w:ins w:id="160" w:author="Huawei" w:date="2020-09-29T09:28: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38AE836C" w14:textId="23C0D8FB" w:rsidR="00FB248D" w:rsidRPr="00CC6467" w:rsidRDefault="00FB248D" w:rsidP="00FB248D">
            <w:pPr>
              <w:pStyle w:val="TAC"/>
              <w:spacing w:before="20" w:after="20"/>
              <w:ind w:left="57" w:right="57"/>
              <w:jc w:val="left"/>
              <w:rPr>
                <w:rFonts w:ascii="Times New Roman" w:hAnsi="Times New Roman"/>
                <w:sz w:val="20"/>
                <w:szCs w:val="24"/>
                <w:lang w:val="en-US" w:eastAsia="zh-CN"/>
              </w:rPr>
            </w:pPr>
            <w:ins w:id="161"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F4942A" w14:textId="6F2EA85C" w:rsidR="00FB248D" w:rsidRPr="00CC6467" w:rsidRDefault="00FB248D" w:rsidP="00FB248D">
            <w:pPr>
              <w:pStyle w:val="TAC"/>
              <w:spacing w:before="20" w:after="20"/>
              <w:ind w:left="57" w:right="57"/>
              <w:jc w:val="left"/>
              <w:rPr>
                <w:rFonts w:ascii="Times New Roman" w:hAnsi="Times New Roman"/>
                <w:sz w:val="20"/>
                <w:szCs w:val="24"/>
                <w:lang w:val="en-US" w:eastAsia="zh-CN"/>
              </w:rPr>
            </w:pPr>
            <w:ins w:id="162"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B3737E" w:rsidRPr="00853980" w14:paraId="32C88C7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0647C520" w:rsidR="00B3737E" w:rsidRPr="00CC6467" w:rsidRDefault="00B3737E" w:rsidP="00B3737E">
            <w:pPr>
              <w:pStyle w:val="TAC"/>
              <w:spacing w:before="20" w:after="20"/>
              <w:ind w:left="57" w:right="57"/>
              <w:jc w:val="left"/>
              <w:rPr>
                <w:rFonts w:ascii="Times New Roman" w:hAnsi="Times New Roman"/>
                <w:sz w:val="20"/>
                <w:szCs w:val="24"/>
                <w:lang w:val="en-US" w:eastAsia="zh-CN"/>
              </w:rPr>
            </w:pPr>
            <w:ins w:id="163"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C4663BB" w14:textId="0A61FDD2" w:rsidR="00B3737E" w:rsidRPr="00CC6467" w:rsidRDefault="00B3737E" w:rsidP="00B3737E">
            <w:pPr>
              <w:pStyle w:val="TAC"/>
              <w:spacing w:before="20" w:after="20"/>
              <w:ind w:left="57" w:right="57"/>
              <w:jc w:val="left"/>
              <w:rPr>
                <w:rFonts w:ascii="Times New Roman" w:hAnsi="Times New Roman"/>
                <w:sz w:val="20"/>
                <w:szCs w:val="24"/>
                <w:lang w:val="en-US" w:eastAsia="zh-CN"/>
              </w:rPr>
            </w:pPr>
            <w:ins w:id="164"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736CDF89" w14:textId="6C5326AC" w:rsidR="00B3737E" w:rsidRPr="00CC6467" w:rsidRDefault="00B3737E" w:rsidP="00B3737E">
            <w:pPr>
              <w:pStyle w:val="TAC"/>
              <w:spacing w:before="20" w:after="20"/>
              <w:ind w:left="57" w:right="57"/>
              <w:jc w:val="left"/>
              <w:rPr>
                <w:rFonts w:ascii="Times New Roman" w:hAnsi="Times New Roman"/>
                <w:sz w:val="20"/>
                <w:szCs w:val="24"/>
                <w:lang w:val="en-US" w:eastAsia="zh-CN"/>
              </w:rPr>
            </w:pPr>
            <w:ins w:id="165" w:author="Windows User" w:date="2020-09-29T17:19:00Z">
              <w:r>
                <w:rPr>
                  <w:lang w:eastAsia="zh-CN"/>
                </w:rPr>
                <w:t>We are not sure whether the MBS deployment is on a cell basis or frequency basis we think we can postpone this issue and wait for inputs from SA2.</w:t>
              </w:r>
            </w:ins>
          </w:p>
        </w:tc>
      </w:tr>
    </w:tbl>
    <w:p w14:paraId="52C1C19E" w14:textId="77777777" w:rsidR="004477BA" w:rsidRDefault="004477BA" w:rsidP="004477BA">
      <w:pPr>
        <w:tabs>
          <w:tab w:val="left" w:pos="3464"/>
        </w:tabs>
        <w:rPr>
          <w:lang w:eastAsia="zh-CN"/>
        </w:rPr>
      </w:pPr>
      <w:r>
        <w:rPr>
          <w:lang w:eastAsia="zh-CN"/>
        </w:rPr>
        <w:tab/>
      </w:r>
    </w:p>
    <w:p w14:paraId="6E2DA50F" w14:textId="3CF38DF9" w:rsidR="004477BA" w:rsidRPr="0089749F" w:rsidRDefault="004477BA" w:rsidP="004477BA">
      <w:pPr>
        <w:rPr>
          <w:b/>
          <w:u w:val="single"/>
          <w:lang w:eastAsia="zh-CN"/>
        </w:rPr>
      </w:pPr>
      <w:r w:rsidRPr="00B7265F">
        <w:rPr>
          <w:rFonts w:hint="eastAsia"/>
          <w:b/>
          <w:u w:val="single"/>
          <w:lang w:eastAsia="zh-CN"/>
        </w:rPr>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4477BA">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so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4477BA">
      <w:pPr>
        <w:rPr>
          <w:lang w:eastAsia="zh-CN"/>
        </w:rPr>
      </w:pPr>
      <w:r>
        <w:rPr>
          <w:rFonts w:hint="eastAsia"/>
          <w:lang w:eastAsia="zh-CN"/>
        </w:rPr>
        <w:lastRenderedPageBreak/>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4477BA">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4477BA">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050E9A">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050E9A">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050E9A">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D4190" w:rsidRPr="00853980" w14:paraId="17FF4E6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2BF57A78" w:rsidR="00FD4190" w:rsidRPr="00CC6467" w:rsidRDefault="00FD4190" w:rsidP="00050E9A">
            <w:pPr>
              <w:pStyle w:val="TAC"/>
              <w:spacing w:before="20" w:after="20"/>
              <w:ind w:left="57" w:right="57"/>
              <w:jc w:val="left"/>
              <w:rPr>
                <w:rFonts w:ascii="Times New Roman" w:hAnsi="Times New Roman"/>
                <w:sz w:val="20"/>
                <w:lang w:eastAsia="zh-CN"/>
              </w:rPr>
            </w:pPr>
            <w:ins w:id="166" w:author="CATT" w:date="2020-09-28T11:06:00Z">
              <w:r w:rsidRPr="00CC6467">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D54FE89" w14:textId="03680CC3" w:rsidR="00FD4190" w:rsidRPr="00CC6467" w:rsidRDefault="00FD4190" w:rsidP="00050E9A">
            <w:pPr>
              <w:pStyle w:val="TAC"/>
              <w:spacing w:before="20" w:after="20"/>
              <w:ind w:left="57" w:right="57"/>
              <w:jc w:val="left"/>
              <w:rPr>
                <w:rFonts w:ascii="Times New Roman" w:hAnsi="Times New Roman"/>
                <w:sz w:val="20"/>
                <w:lang w:eastAsia="zh-CN"/>
              </w:rPr>
            </w:pPr>
            <w:ins w:id="167" w:author="CATT" w:date="2020-09-28T11:06:00Z">
              <w:r w:rsidRPr="00CC6467">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E4D09" w14:textId="4E071B14" w:rsidR="00FD4190" w:rsidRPr="00CC6467" w:rsidRDefault="00FD4190" w:rsidP="00F871C9">
            <w:pPr>
              <w:pStyle w:val="TAC"/>
              <w:spacing w:before="20" w:after="20"/>
              <w:ind w:left="57" w:right="57"/>
              <w:jc w:val="left"/>
              <w:rPr>
                <w:ins w:id="168" w:author="CATT" w:date="2020-09-28T16:27:00Z"/>
                <w:rFonts w:ascii="Times New Roman" w:hAnsi="Times New Roman"/>
                <w:sz w:val="20"/>
                <w:lang w:eastAsia="zh-CN"/>
              </w:rPr>
            </w:pPr>
            <w:ins w:id="169" w:author="CATT" w:date="2020-09-28T11:06:00Z">
              <w:r w:rsidRPr="00CC6467">
                <w:rPr>
                  <w:rFonts w:ascii="Times New Roman" w:hAnsi="Times New Roman" w:hint="eastAsia"/>
                  <w:sz w:val="20"/>
                  <w:lang w:eastAsia="zh-CN"/>
                </w:rPr>
                <w:t xml:space="preserve">BWP framework should be </w:t>
              </w:r>
              <w:r w:rsidRPr="00CC6467">
                <w:rPr>
                  <w:rFonts w:ascii="Times New Roman" w:hAnsi="Times New Roman"/>
                  <w:sz w:val="20"/>
                  <w:lang w:eastAsia="zh-CN"/>
                </w:rPr>
                <w:t>applied</w:t>
              </w:r>
              <w:r w:rsidR="0082311D" w:rsidRPr="00CC6467">
                <w:rPr>
                  <w:rFonts w:ascii="Times New Roman" w:hAnsi="Times New Roman" w:hint="eastAsia"/>
                  <w:sz w:val="20"/>
                  <w:lang w:eastAsia="zh-CN"/>
                </w:rPr>
                <w:t xml:space="preserve"> to MBS transmission</w:t>
              </w:r>
            </w:ins>
            <w:ins w:id="170" w:author="CATT" w:date="2020-09-28T16:42:00Z">
              <w:r w:rsidR="002C29C5" w:rsidRPr="00CC6467">
                <w:rPr>
                  <w:rFonts w:ascii="Times New Roman" w:hAnsi="Times New Roman" w:hint="eastAsia"/>
                  <w:sz w:val="20"/>
                  <w:lang w:eastAsia="zh-CN"/>
                </w:rPr>
                <w:t xml:space="preserve"> </w:t>
              </w:r>
            </w:ins>
            <w:ins w:id="171" w:author="CATT" w:date="2020-09-29T13:04:00Z">
              <w:r w:rsidR="00B80B80" w:rsidRPr="00925D2A">
                <w:rPr>
                  <w:rFonts w:ascii="Times New Roman" w:hAnsi="Times New Roman" w:hint="eastAsia"/>
                  <w:sz w:val="20"/>
                  <w:lang w:eastAsia="zh-CN"/>
                </w:rPr>
                <w:t xml:space="preserve">to achieve a flexible use of frequency </w:t>
              </w:r>
              <w:r w:rsidR="00B80B80" w:rsidRPr="00925D2A">
                <w:rPr>
                  <w:rFonts w:ascii="Times New Roman" w:hAnsi="Times New Roman"/>
                  <w:sz w:val="20"/>
                  <w:lang w:eastAsia="zh-CN"/>
                </w:rPr>
                <w:t>resources</w:t>
              </w:r>
              <w:r w:rsidR="00B80B80" w:rsidRPr="00925D2A">
                <w:rPr>
                  <w:rFonts w:ascii="Times New Roman" w:hAnsi="Times New Roman" w:hint="eastAsia"/>
                  <w:sz w:val="20"/>
                  <w:lang w:eastAsia="zh-CN"/>
                </w:rPr>
                <w:t>, and minimize potential impact to other non-MBS services in a cell</w:t>
              </w:r>
            </w:ins>
            <w:ins w:id="172" w:author="CATT" w:date="2020-09-28T15:49:00Z">
              <w:r w:rsidR="003E7E99" w:rsidRPr="00CC6467">
                <w:rPr>
                  <w:rFonts w:ascii="Times New Roman" w:hAnsi="Times New Roman" w:hint="eastAsia"/>
                  <w:sz w:val="20"/>
                  <w:lang w:eastAsia="zh-CN"/>
                </w:rPr>
                <w:t>.</w:t>
              </w:r>
            </w:ins>
          </w:p>
          <w:p w14:paraId="60D620D7" w14:textId="77777777" w:rsidR="008C37B5" w:rsidRPr="00CC6467" w:rsidRDefault="008C37B5" w:rsidP="00F871C9">
            <w:pPr>
              <w:pStyle w:val="TAC"/>
              <w:spacing w:before="20" w:after="20"/>
              <w:ind w:left="57" w:right="57"/>
              <w:jc w:val="left"/>
              <w:rPr>
                <w:ins w:id="173" w:author="CATT" w:date="2020-09-28T11:06:00Z"/>
                <w:rFonts w:ascii="Times New Roman" w:hAnsi="Times New Roman"/>
                <w:sz w:val="20"/>
                <w:lang w:eastAsia="zh-CN"/>
              </w:rPr>
            </w:pPr>
          </w:p>
          <w:p w14:paraId="40B5C2CF" w14:textId="249E34F4" w:rsidR="00FD4190" w:rsidRPr="00CC6467" w:rsidRDefault="00FD4190" w:rsidP="00050E9A">
            <w:pPr>
              <w:pStyle w:val="TAC"/>
              <w:spacing w:before="20" w:after="20"/>
              <w:ind w:left="57" w:right="57"/>
              <w:jc w:val="left"/>
              <w:rPr>
                <w:rFonts w:ascii="Times New Roman" w:hAnsi="Times New Roman"/>
                <w:sz w:val="20"/>
                <w:lang w:eastAsia="zh-CN"/>
              </w:rPr>
            </w:pPr>
            <w:ins w:id="174" w:author="CATT" w:date="2020-09-28T11:06:00Z">
              <w:r w:rsidRPr="00CC6467">
                <w:rPr>
                  <w:rFonts w:ascii="Times New Roman" w:hAnsi="Times New Roman" w:hint="eastAsia"/>
                  <w:sz w:val="20"/>
                  <w:lang w:eastAsia="zh-CN"/>
                </w:rPr>
                <w:t xml:space="preserve">And it seems </w:t>
              </w:r>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sidRPr="00CC6467">
                <w:rPr>
                  <w:rFonts w:ascii="Times New Roman" w:hAnsi="Times New Roman" w:hint="eastAsia"/>
                  <w:sz w:val="20"/>
                  <w:lang w:eastAsia="zh-CN"/>
                </w:rPr>
                <w:t xml:space="preserve"> the transmission of the variety of MBS services supported by the cell.</w:t>
              </w:r>
            </w:ins>
          </w:p>
        </w:tc>
      </w:tr>
      <w:tr w:rsidR="00FB248D" w:rsidRPr="00853980" w14:paraId="5DA78F7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4F5117E9" w:rsidR="00FB248D" w:rsidRPr="00CC6467" w:rsidRDefault="00FB248D" w:rsidP="00FB248D">
            <w:pPr>
              <w:pStyle w:val="TAC"/>
              <w:spacing w:before="20" w:after="20"/>
              <w:ind w:left="57" w:right="57"/>
              <w:jc w:val="left"/>
              <w:rPr>
                <w:rFonts w:ascii="Times New Roman" w:hAnsi="Times New Roman"/>
                <w:sz w:val="20"/>
                <w:lang w:eastAsia="zh-CN"/>
              </w:rPr>
            </w:pPr>
            <w:ins w:id="175" w:author="Huawei" w:date="2020-09-29T09:29: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7751B41" w14:textId="750F12F8" w:rsidR="00FB248D" w:rsidRPr="00CC6467" w:rsidRDefault="00FB248D" w:rsidP="00FB248D">
            <w:pPr>
              <w:pStyle w:val="TAC"/>
              <w:spacing w:before="20" w:after="20"/>
              <w:ind w:left="57" w:right="57"/>
              <w:jc w:val="left"/>
              <w:rPr>
                <w:rFonts w:ascii="Times New Roman" w:hAnsi="Times New Roman"/>
                <w:sz w:val="20"/>
                <w:lang w:eastAsia="zh-CN"/>
              </w:rPr>
            </w:pPr>
            <w:ins w:id="176"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2A34C00" w14:textId="5E579F51" w:rsidR="00FB248D" w:rsidRPr="00CC6467" w:rsidRDefault="00FB248D" w:rsidP="00FB248D">
            <w:pPr>
              <w:pStyle w:val="TAC"/>
              <w:spacing w:before="20" w:after="20"/>
              <w:ind w:left="57" w:right="57"/>
              <w:jc w:val="left"/>
              <w:rPr>
                <w:rFonts w:ascii="Times New Roman" w:hAnsi="Times New Roman"/>
                <w:sz w:val="20"/>
                <w:lang w:eastAsia="zh-CN"/>
              </w:rPr>
            </w:pPr>
            <w:ins w:id="177"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B3737E" w:rsidRPr="00853980" w14:paraId="1FB4CAC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565B9F3C" w:rsidR="00B3737E" w:rsidRPr="00CC6467" w:rsidRDefault="00B3737E" w:rsidP="00B3737E">
            <w:pPr>
              <w:pStyle w:val="TAC"/>
              <w:spacing w:before="20" w:after="20"/>
              <w:ind w:left="57" w:right="57"/>
              <w:jc w:val="left"/>
              <w:rPr>
                <w:rFonts w:ascii="Times New Roman" w:hAnsi="Times New Roman"/>
                <w:sz w:val="20"/>
                <w:lang w:eastAsia="zh-CN"/>
              </w:rPr>
            </w:pPr>
            <w:ins w:id="178"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0CA4449" w14:textId="13F89518" w:rsidR="00B3737E" w:rsidRPr="00CC6467" w:rsidRDefault="00B3737E" w:rsidP="00B3737E">
            <w:pPr>
              <w:pStyle w:val="TAC"/>
              <w:spacing w:before="20" w:after="20"/>
              <w:ind w:left="57" w:right="57"/>
              <w:jc w:val="left"/>
              <w:rPr>
                <w:rFonts w:ascii="Times New Roman" w:hAnsi="Times New Roman"/>
                <w:sz w:val="20"/>
                <w:lang w:eastAsia="zh-CN"/>
              </w:rPr>
            </w:pPr>
            <w:ins w:id="179"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AAAA626" w14:textId="427C7A75" w:rsidR="00B3737E" w:rsidRPr="00CC6467" w:rsidRDefault="00B3737E" w:rsidP="00B3737E">
            <w:pPr>
              <w:pStyle w:val="TAC"/>
              <w:spacing w:before="20" w:after="20"/>
              <w:ind w:left="57" w:right="57"/>
              <w:jc w:val="left"/>
              <w:rPr>
                <w:rFonts w:ascii="Times New Roman" w:hAnsi="Times New Roman"/>
                <w:sz w:val="20"/>
                <w:lang w:eastAsia="zh-CN"/>
              </w:rPr>
            </w:pPr>
            <w:ins w:id="180"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bl>
    <w:p w14:paraId="0B4CA4D9" w14:textId="77777777" w:rsidR="004477BA" w:rsidRDefault="004477BA" w:rsidP="004477BA">
      <w:pPr>
        <w:rPr>
          <w:b/>
          <w:lang w:eastAsia="zh-CN"/>
        </w:rPr>
      </w:pPr>
    </w:p>
    <w:p w14:paraId="165CDF6B" w14:textId="669A5834" w:rsidR="004477BA" w:rsidRPr="005A2626" w:rsidRDefault="004477BA" w:rsidP="004477BA">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4477BA">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The MBMS Service Counting procedure is used to trigger the eNB to count the number of connected mod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4477BA">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r w:rsidRPr="006C7624">
        <w:rPr>
          <w:lang w:eastAsia="zh-CN"/>
        </w:rPr>
        <w:t>ests</w:t>
      </w:r>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4477BA">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4477BA">
      <w:pPr>
        <w:rPr>
          <w:b/>
          <w:lang w:eastAsia="zh-CN"/>
        </w:rPr>
      </w:pPr>
      <w:r w:rsidRPr="00BB6447">
        <w:rPr>
          <w:b/>
          <w:lang w:eastAsia="zh-CN"/>
        </w:rPr>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3164F3" w:rsidRPr="00853980" w14:paraId="00A6ED81"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5E918D83" w:rsidR="003164F3" w:rsidRPr="00C0279B" w:rsidRDefault="003164F3" w:rsidP="00B576A7">
            <w:pPr>
              <w:pStyle w:val="TAC"/>
              <w:spacing w:before="20" w:after="20"/>
              <w:ind w:left="57" w:right="57"/>
              <w:jc w:val="left"/>
              <w:rPr>
                <w:rFonts w:ascii="Times New Roman" w:eastAsiaTheme="minorEastAsia" w:hAnsi="Times New Roman"/>
                <w:sz w:val="20"/>
              </w:rPr>
            </w:pPr>
            <w:ins w:id="181" w:author="CATT" w:date="2020-09-28T11:07:00Z">
              <w:r w:rsidRPr="00C0279B">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7950942C" w14:textId="10EEBD59" w:rsidR="003164F3" w:rsidRPr="00C0279B" w:rsidRDefault="003164F3" w:rsidP="00B576A7">
            <w:pPr>
              <w:pStyle w:val="TAC"/>
              <w:spacing w:before="20" w:after="20"/>
              <w:ind w:left="57" w:right="57"/>
              <w:jc w:val="left"/>
              <w:rPr>
                <w:rFonts w:ascii="Times New Roman" w:eastAsiaTheme="minorEastAsia" w:hAnsi="Times New Roman"/>
                <w:sz w:val="20"/>
              </w:rPr>
            </w:pPr>
            <w:ins w:id="182" w:author="CATT" w:date="2020-09-28T11:07:00Z">
              <w:r w:rsidRPr="00C0279B">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56E0383B" w14:textId="7D8E1EE7" w:rsidR="003E7E99" w:rsidRPr="00C0279B" w:rsidRDefault="003E7E99" w:rsidP="00B576A7">
            <w:pPr>
              <w:pStyle w:val="TAC"/>
              <w:spacing w:before="20" w:after="20"/>
              <w:ind w:left="57" w:right="57"/>
              <w:jc w:val="left"/>
              <w:rPr>
                <w:ins w:id="183" w:author="CATT" w:date="2020-09-28T15:50:00Z"/>
                <w:rFonts w:ascii="Times New Roman" w:eastAsiaTheme="minorEastAsia" w:hAnsi="Times New Roman"/>
                <w:sz w:val="20"/>
              </w:rPr>
            </w:pPr>
            <w:ins w:id="184" w:author="CATT" w:date="2020-09-28T15:51:00Z">
              <w:r w:rsidRPr="00C0279B">
                <w:rPr>
                  <w:rFonts w:ascii="Times New Roman" w:eastAsiaTheme="minorEastAsia" w:hAnsi="Times New Roman" w:hint="eastAsia"/>
                  <w:sz w:val="20"/>
                </w:rPr>
                <w:t xml:space="preserve">UE </w:t>
              </w:r>
            </w:ins>
            <w:ins w:id="185" w:author="CATT" w:date="2020-09-28T16:44:00Z">
              <w:r w:rsidR="005F166C">
                <w:rPr>
                  <w:rFonts w:ascii="Times New Roman" w:hAnsi="Times New Roman" w:hint="eastAsia"/>
                  <w:sz w:val="20"/>
                  <w:lang w:eastAsia="zh-CN"/>
                </w:rPr>
                <w:t>i</w:t>
              </w:r>
            </w:ins>
            <w:ins w:id="186" w:author="CATT" w:date="2020-09-28T15:51:00Z">
              <w:r w:rsidRPr="00C0279B">
                <w:rPr>
                  <w:rFonts w:ascii="Times New Roman" w:eastAsiaTheme="minorEastAsia" w:hAnsi="Times New Roman" w:hint="eastAsia"/>
                  <w:sz w:val="20"/>
                </w:rPr>
                <w:t xml:space="preserve">nterest in MBS could be used for PTM/PTP </w:t>
              </w:r>
            </w:ins>
            <w:ins w:id="187" w:author="CATT" w:date="2020-09-28T16:28:00Z">
              <w:r w:rsidR="00453096" w:rsidRPr="00C0279B">
                <w:rPr>
                  <w:rFonts w:ascii="Times New Roman" w:eastAsiaTheme="minorEastAsia" w:hAnsi="Times New Roman"/>
                  <w:sz w:val="20"/>
                </w:rPr>
                <w:t>switch, and</w:t>
              </w:r>
            </w:ins>
            <w:ins w:id="188" w:author="CATT" w:date="2020-09-28T15:51:00Z">
              <w:r w:rsidRPr="00C0279B">
                <w:rPr>
                  <w:rFonts w:ascii="Times New Roman" w:eastAsiaTheme="minorEastAsia" w:hAnsi="Times New Roman" w:hint="eastAsia"/>
                  <w:sz w:val="20"/>
                </w:rPr>
                <w:t xml:space="preserve"> </w:t>
              </w:r>
            </w:ins>
            <w:ins w:id="189" w:author="CATT" w:date="2020-09-28T16:28:00Z">
              <w:r w:rsidR="00453096" w:rsidRPr="00C0279B">
                <w:rPr>
                  <w:rFonts w:ascii="Times New Roman" w:eastAsiaTheme="minorEastAsia" w:hAnsi="Times New Roman" w:hint="eastAsia"/>
                  <w:sz w:val="20"/>
                </w:rPr>
                <w:t xml:space="preserve">may also </w:t>
              </w:r>
            </w:ins>
            <w:ins w:id="190" w:author="CATT" w:date="2020-09-28T15:52:00Z">
              <w:r w:rsidRPr="00C0279B">
                <w:rPr>
                  <w:rFonts w:ascii="Times New Roman" w:eastAsiaTheme="minorEastAsia" w:hAnsi="Times New Roman" w:hint="eastAsia"/>
                  <w:sz w:val="20"/>
                </w:rPr>
                <w:t xml:space="preserve">be used </w:t>
              </w:r>
            </w:ins>
            <w:ins w:id="191" w:author="CATT" w:date="2020-09-28T16:28:00Z">
              <w:r w:rsidR="001F2C4F" w:rsidRPr="00C0279B">
                <w:rPr>
                  <w:rFonts w:ascii="Times New Roman" w:eastAsiaTheme="minorEastAsia" w:hAnsi="Times New Roman" w:hint="eastAsia"/>
                  <w:sz w:val="20"/>
                </w:rPr>
                <w:t xml:space="preserve">to trigger </w:t>
              </w:r>
            </w:ins>
            <w:ins w:id="192" w:author="CATT" w:date="2020-09-28T16:29:00Z">
              <w:r w:rsidR="001F2C4F" w:rsidRPr="00C0279B">
                <w:rPr>
                  <w:rFonts w:ascii="Times New Roman" w:eastAsiaTheme="minorEastAsia" w:hAnsi="Times New Roman" w:hint="eastAsia"/>
                  <w:sz w:val="20"/>
                </w:rPr>
                <w:t xml:space="preserve">the </w:t>
              </w:r>
            </w:ins>
            <w:ins w:id="193" w:author="CATT" w:date="2020-09-28T16:28:00Z">
              <w:r w:rsidR="001F2C4F" w:rsidRPr="00C0279B">
                <w:rPr>
                  <w:rFonts w:ascii="Times New Roman" w:eastAsiaTheme="minorEastAsia" w:hAnsi="Times New Roman" w:hint="eastAsia"/>
                  <w:sz w:val="20"/>
                </w:rPr>
                <w:t xml:space="preserve">MBS session </w:t>
              </w:r>
            </w:ins>
            <w:ins w:id="194" w:author="CATT" w:date="2020-09-28T16:29:00Z">
              <w:r w:rsidR="001F2C4F">
                <w:rPr>
                  <w:rFonts w:ascii="Times New Roman" w:eastAsiaTheme="minorEastAsia" w:hAnsi="Times New Roman"/>
                  <w:sz w:val="20"/>
                </w:rPr>
                <w:t xml:space="preserve">resource UP </w:t>
              </w:r>
            </w:ins>
            <w:ins w:id="195" w:author="CATT" w:date="2020-09-28T16:30:00Z">
              <w:r w:rsidR="00C0279B" w:rsidRPr="00C0279B">
                <w:rPr>
                  <w:rFonts w:ascii="Times New Roman" w:eastAsiaTheme="minorEastAsia" w:hAnsi="Times New Roman"/>
                  <w:sz w:val="20"/>
                </w:rPr>
                <w:t>establishment</w:t>
              </w:r>
            </w:ins>
            <w:ins w:id="196" w:author="CATT" w:date="2020-09-28T16:28:00Z">
              <w:r w:rsidR="001F2C4F" w:rsidRPr="00C0279B">
                <w:rPr>
                  <w:rFonts w:ascii="Times New Roman" w:eastAsiaTheme="minorEastAsia" w:hAnsi="Times New Roman" w:hint="eastAsia"/>
                  <w:sz w:val="20"/>
                </w:rPr>
                <w:t xml:space="preserve"> in target cell</w:t>
              </w:r>
            </w:ins>
            <w:ins w:id="197" w:author="CATT" w:date="2020-09-28T15:52:00Z">
              <w:r w:rsidRPr="00C0279B">
                <w:rPr>
                  <w:rFonts w:ascii="Times New Roman" w:eastAsiaTheme="minorEastAsia" w:hAnsi="Times New Roman" w:hint="eastAsia"/>
                  <w:sz w:val="20"/>
                </w:rPr>
                <w:t xml:space="preserve"> during cell reselection.</w:t>
              </w:r>
            </w:ins>
            <w:ins w:id="198" w:author="CATT" w:date="2020-09-28T15:51:00Z">
              <w:r w:rsidRPr="00C0279B">
                <w:rPr>
                  <w:rFonts w:ascii="Times New Roman" w:eastAsiaTheme="minorEastAsia" w:hAnsi="Times New Roman" w:hint="eastAsia"/>
                  <w:sz w:val="20"/>
                </w:rPr>
                <w:t xml:space="preserve"> </w:t>
              </w:r>
            </w:ins>
          </w:p>
          <w:p w14:paraId="572CFA01" w14:textId="77777777" w:rsidR="003164F3" w:rsidRPr="00C0279B" w:rsidRDefault="003164F3" w:rsidP="00B576A7">
            <w:pPr>
              <w:pStyle w:val="TAC"/>
              <w:spacing w:before="20" w:after="20"/>
              <w:ind w:left="57" w:right="57"/>
              <w:jc w:val="left"/>
              <w:rPr>
                <w:ins w:id="199" w:author="CATT" w:date="2020-09-28T15:53:00Z"/>
                <w:rFonts w:ascii="Times New Roman" w:eastAsiaTheme="minorEastAsia" w:hAnsi="Times New Roman"/>
                <w:sz w:val="20"/>
              </w:rPr>
            </w:pPr>
          </w:p>
          <w:p w14:paraId="54FCED4B" w14:textId="394C2C42" w:rsidR="003E7E99" w:rsidRPr="00C0279B" w:rsidRDefault="003E7E99" w:rsidP="003E7E99">
            <w:pPr>
              <w:pStyle w:val="TAC"/>
              <w:spacing w:before="20" w:after="20"/>
              <w:ind w:left="57" w:right="57"/>
              <w:jc w:val="left"/>
              <w:rPr>
                <w:ins w:id="200" w:author="CATT" w:date="2020-09-28T16:00:00Z"/>
                <w:rFonts w:ascii="Times New Roman" w:eastAsiaTheme="minorEastAsia" w:hAnsi="Times New Roman"/>
                <w:sz w:val="20"/>
              </w:rPr>
            </w:pPr>
            <w:ins w:id="201" w:author="CATT" w:date="2020-09-28T15:53:00Z">
              <w:r w:rsidRPr="00C0279B">
                <w:rPr>
                  <w:rFonts w:ascii="Times New Roman" w:eastAsiaTheme="minorEastAsia" w:hAnsi="Times New Roman"/>
                  <w:sz w:val="20"/>
                </w:rPr>
                <w:t>T</w:t>
              </w:r>
              <w:r w:rsidRPr="00C0279B">
                <w:rPr>
                  <w:rFonts w:ascii="Times New Roman" w:eastAsiaTheme="minorEastAsia" w:hAnsi="Times New Roman" w:hint="eastAsia"/>
                  <w:sz w:val="20"/>
                </w:rPr>
                <w:t xml:space="preserve">o </w:t>
              </w:r>
            </w:ins>
            <w:ins w:id="202" w:author="CATT" w:date="2020-09-28T15:58:00Z">
              <w:r w:rsidRPr="00C0279B">
                <w:rPr>
                  <w:rFonts w:ascii="Times New Roman" w:eastAsiaTheme="minorEastAsia" w:hAnsi="Times New Roman" w:hint="eastAsia"/>
                  <w:sz w:val="20"/>
                </w:rPr>
                <w:t>determine</w:t>
              </w:r>
            </w:ins>
            <w:ins w:id="203" w:author="CATT" w:date="2020-09-28T15:53:00Z">
              <w:r w:rsidRPr="00C0279B">
                <w:rPr>
                  <w:rFonts w:ascii="Times New Roman" w:eastAsiaTheme="minorEastAsia" w:hAnsi="Times New Roman" w:hint="eastAsia"/>
                  <w:sz w:val="20"/>
                </w:rPr>
                <w:t xml:space="preserve"> the PTP/PTM </w:t>
              </w:r>
            </w:ins>
            <w:ins w:id="204" w:author="CATT" w:date="2020-09-28T15:58:00Z">
              <w:r w:rsidRPr="00C0279B">
                <w:rPr>
                  <w:rFonts w:ascii="Times New Roman" w:eastAsiaTheme="minorEastAsia" w:hAnsi="Times New Roman" w:hint="eastAsia"/>
                  <w:sz w:val="20"/>
                </w:rPr>
                <w:t xml:space="preserve">mode </w:t>
              </w:r>
            </w:ins>
            <w:ins w:id="205" w:author="CATT" w:date="2020-09-28T15:53:00Z">
              <w:r w:rsidRPr="00C0279B">
                <w:rPr>
                  <w:rFonts w:ascii="Times New Roman" w:eastAsiaTheme="minorEastAsia" w:hAnsi="Times New Roman" w:hint="eastAsia"/>
                  <w:sz w:val="20"/>
                </w:rPr>
                <w:t>switch</w:t>
              </w:r>
            </w:ins>
            <w:ins w:id="206" w:author="CATT" w:date="2020-09-28T16:44:00Z">
              <w:r w:rsidR="005F166C">
                <w:rPr>
                  <w:rFonts w:ascii="Times New Roman" w:hAnsi="Times New Roman" w:hint="eastAsia"/>
                  <w:sz w:val="20"/>
                  <w:lang w:eastAsia="zh-CN"/>
                </w:rPr>
                <w:t xml:space="preserve"> within a c</w:t>
              </w:r>
            </w:ins>
            <w:ins w:id="207" w:author="CATT" w:date="2020-09-28T16:45:00Z">
              <w:r w:rsidR="005F166C">
                <w:rPr>
                  <w:rFonts w:ascii="Times New Roman" w:hAnsi="Times New Roman" w:hint="eastAsia"/>
                  <w:sz w:val="20"/>
                  <w:lang w:eastAsia="zh-CN"/>
                </w:rPr>
                <w:t>ell</w:t>
              </w:r>
            </w:ins>
            <w:ins w:id="208" w:author="CATT" w:date="2020-09-28T15:53:00Z">
              <w:r w:rsidRPr="00C0279B">
                <w:rPr>
                  <w:rFonts w:ascii="Times New Roman" w:eastAsiaTheme="minorEastAsia" w:hAnsi="Times New Roman" w:hint="eastAsia"/>
                  <w:sz w:val="20"/>
                </w:rPr>
                <w:t>,</w:t>
              </w:r>
            </w:ins>
            <w:ins w:id="209" w:author="CATT" w:date="2020-09-28T15:58:00Z">
              <w:r w:rsidRPr="00C0279B">
                <w:rPr>
                  <w:rFonts w:ascii="Times New Roman" w:eastAsiaTheme="minorEastAsia" w:hAnsi="Times New Roman" w:hint="eastAsia"/>
                  <w:sz w:val="20"/>
                </w:rPr>
                <w:t xml:space="preserve"> </w:t>
              </w:r>
            </w:ins>
            <w:ins w:id="210" w:author="CATT" w:date="2020-09-28T15:54:00Z">
              <w:r w:rsidRPr="00C0279B">
                <w:rPr>
                  <w:rFonts w:ascii="Times New Roman" w:eastAsiaTheme="minorEastAsia" w:hAnsi="Times New Roman" w:hint="eastAsia"/>
                  <w:sz w:val="20"/>
                </w:rPr>
                <w:t>NG-RAN need</w:t>
              </w:r>
            </w:ins>
            <w:ins w:id="211" w:author="CATT" w:date="2020-09-29T13:33:00Z">
              <w:r w:rsidR="00E92EBA">
                <w:rPr>
                  <w:rFonts w:ascii="Times New Roman" w:hAnsi="Times New Roman" w:hint="eastAsia"/>
                  <w:sz w:val="20"/>
                  <w:lang w:eastAsia="zh-CN"/>
                </w:rPr>
                <w:t>s</w:t>
              </w:r>
            </w:ins>
            <w:ins w:id="212" w:author="CATT" w:date="2020-09-28T15:54:00Z">
              <w:r w:rsidRPr="00C0279B">
                <w:rPr>
                  <w:rFonts w:ascii="Times New Roman" w:eastAsiaTheme="minorEastAsia" w:hAnsi="Times New Roman" w:hint="eastAsia"/>
                  <w:sz w:val="20"/>
                </w:rPr>
                <w:t xml:space="preserve"> to know the number of UEs interested in MBS services.</w:t>
              </w:r>
            </w:ins>
            <w:ins w:id="213" w:author="CATT" w:date="2020-09-29T13:34:00Z">
              <w:r w:rsidR="00846ECF">
                <w:rPr>
                  <w:rFonts w:ascii="Times New Roman" w:hAnsi="Times New Roman" w:hint="eastAsia"/>
                  <w:sz w:val="20"/>
                  <w:lang w:eastAsia="zh-CN"/>
                </w:rPr>
                <w:t xml:space="preserve"> I</w:t>
              </w:r>
            </w:ins>
            <w:ins w:id="214" w:author="CATT" w:date="2020-09-28T15:58:00Z">
              <w:r w:rsidRPr="00C0279B">
                <w:rPr>
                  <w:rFonts w:ascii="Times New Roman" w:eastAsiaTheme="minorEastAsia" w:hAnsi="Times New Roman" w:hint="eastAsia"/>
                  <w:sz w:val="20"/>
                </w:rPr>
                <w:t xml:space="preserve">t will be not </w:t>
              </w:r>
            </w:ins>
            <w:ins w:id="215" w:author="CATT" w:date="2020-09-28T15:59:00Z">
              <w:r w:rsidRPr="00C0279B">
                <w:rPr>
                  <w:rFonts w:ascii="Times New Roman" w:eastAsiaTheme="minorEastAsia" w:hAnsi="Times New Roman"/>
                  <w:sz w:val="20"/>
                </w:rPr>
                <w:t>accurate</w:t>
              </w:r>
            </w:ins>
            <w:ins w:id="216" w:author="CATT" w:date="2020-09-28T15:58:00Z">
              <w:r w:rsidRPr="00C0279B">
                <w:rPr>
                  <w:rFonts w:ascii="Times New Roman" w:eastAsiaTheme="minorEastAsia" w:hAnsi="Times New Roman" w:hint="eastAsia"/>
                  <w:sz w:val="20"/>
                </w:rPr>
                <w:t xml:space="preserve"> if </w:t>
              </w:r>
            </w:ins>
            <w:ins w:id="217" w:author="CATT" w:date="2020-09-28T15:59:00Z">
              <w:r w:rsidRPr="00C0279B">
                <w:rPr>
                  <w:rFonts w:ascii="Times New Roman" w:eastAsiaTheme="minorEastAsia" w:hAnsi="Times New Roman" w:hint="eastAsia"/>
                  <w:sz w:val="20"/>
                </w:rPr>
                <w:t>interest of UE</w:t>
              </w:r>
            </w:ins>
            <w:ins w:id="218" w:author="CATT" w:date="2020-09-29T13:33:00Z">
              <w:r w:rsidR="005938A3">
                <w:rPr>
                  <w:rFonts w:ascii="Times New Roman" w:hAnsi="Times New Roman" w:hint="eastAsia"/>
                  <w:sz w:val="20"/>
                  <w:lang w:eastAsia="zh-CN"/>
                </w:rPr>
                <w:t>s</w:t>
              </w:r>
            </w:ins>
            <w:ins w:id="219" w:author="CATT" w:date="2020-09-28T15:59:00Z">
              <w:r w:rsidRPr="00C0279B">
                <w:rPr>
                  <w:rFonts w:ascii="Times New Roman" w:eastAsiaTheme="minorEastAsia" w:hAnsi="Times New Roman" w:hint="eastAsia"/>
                  <w:sz w:val="20"/>
                </w:rPr>
                <w:t xml:space="preserve"> in idle</w:t>
              </w:r>
            </w:ins>
            <w:ins w:id="220" w:author="CATT" w:date="2020-09-29T13:33:00Z">
              <w:r w:rsidR="005938A3">
                <w:rPr>
                  <w:rFonts w:ascii="Times New Roman" w:hAnsi="Times New Roman" w:hint="eastAsia"/>
                  <w:sz w:val="20"/>
                  <w:lang w:eastAsia="zh-CN"/>
                </w:rPr>
                <w:t>/inactive</w:t>
              </w:r>
            </w:ins>
            <w:ins w:id="221" w:author="CATT" w:date="2020-09-28T15:59:00Z">
              <w:r w:rsidRPr="00C0279B">
                <w:rPr>
                  <w:rFonts w:ascii="Times New Roman" w:eastAsiaTheme="minorEastAsia" w:hAnsi="Times New Roman" w:hint="eastAsia"/>
                  <w:sz w:val="20"/>
                </w:rPr>
                <w:t xml:space="preserve"> mode is not taken into account.</w:t>
              </w:r>
            </w:ins>
          </w:p>
          <w:p w14:paraId="753D34EF" w14:textId="77777777" w:rsidR="003E7E99" w:rsidRPr="00C0279B" w:rsidRDefault="003E7E99" w:rsidP="003E7E99">
            <w:pPr>
              <w:pStyle w:val="TAC"/>
              <w:spacing w:before="20" w:after="20"/>
              <w:ind w:left="57" w:right="57"/>
              <w:jc w:val="left"/>
              <w:rPr>
                <w:ins w:id="222" w:author="CATT" w:date="2020-09-28T15:56:00Z"/>
                <w:rFonts w:ascii="Times New Roman" w:eastAsiaTheme="minorEastAsia" w:hAnsi="Times New Roman"/>
                <w:sz w:val="20"/>
              </w:rPr>
            </w:pPr>
          </w:p>
          <w:p w14:paraId="23514A95" w14:textId="65B8BC9E" w:rsidR="003E7E99" w:rsidRPr="00C0279B" w:rsidRDefault="003E7E99" w:rsidP="00B86F52">
            <w:pPr>
              <w:pStyle w:val="TAC"/>
              <w:spacing w:before="20" w:after="20"/>
              <w:ind w:left="57" w:right="57"/>
              <w:jc w:val="left"/>
              <w:rPr>
                <w:rFonts w:ascii="Times New Roman" w:eastAsiaTheme="minorEastAsia" w:hAnsi="Times New Roman"/>
                <w:sz w:val="20"/>
              </w:rPr>
            </w:pPr>
            <w:ins w:id="223" w:author="CATT" w:date="2020-09-28T16:01:00Z">
              <w:r w:rsidRPr="00C0279B">
                <w:rPr>
                  <w:rFonts w:ascii="Times New Roman" w:eastAsiaTheme="minorEastAsia" w:hAnsi="Times New Roman"/>
                  <w:sz w:val="20"/>
                </w:rPr>
                <w:t>I</w:t>
              </w:r>
              <w:r w:rsidRPr="00C0279B">
                <w:rPr>
                  <w:rFonts w:ascii="Times New Roman" w:eastAsiaTheme="minorEastAsia" w:hAnsi="Times New Roman" w:hint="eastAsia"/>
                  <w:sz w:val="20"/>
                </w:rPr>
                <w:t xml:space="preserve">nterest reported by UE in idle mode could also </w:t>
              </w:r>
            </w:ins>
            <w:ins w:id="224" w:author="CATT" w:date="2020-09-28T16:29:00Z">
              <w:r w:rsidR="001F2C4F" w:rsidRPr="00C0279B">
                <w:rPr>
                  <w:rFonts w:ascii="Times New Roman" w:eastAsiaTheme="minorEastAsia" w:hAnsi="Times New Roman" w:hint="eastAsia"/>
                  <w:sz w:val="20"/>
                </w:rPr>
                <w:t>be used</w:t>
              </w:r>
            </w:ins>
            <w:ins w:id="225" w:author="CATT" w:date="2020-09-28T16:01:00Z">
              <w:r w:rsidRPr="00C0279B">
                <w:rPr>
                  <w:rFonts w:ascii="Times New Roman" w:eastAsiaTheme="minorEastAsia" w:hAnsi="Times New Roman" w:hint="eastAsia"/>
                  <w:sz w:val="20"/>
                </w:rPr>
                <w:t xml:space="preserve"> </w:t>
              </w:r>
            </w:ins>
            <w:ins w:id="226" w:author="CATT" w:date="2020-09-28T16:02:00Z">
              <w:r w:rsidRPr="00C0279B">
                <w:rPr>
                  <w:rFonts w:ascii="Times New Roman" w:eastAsiaTheme="minorEastAsia" w:hAnsi="Times New Roman" w:hint="eastAsia"/>
                  <w:sz w:val="20"/>
                </w:rPr>
                <w:t>by</w:t>
              </w:r>
            </w:ins>
            <w:ins w:id="227" w:author="CATT" w:date="2020-09-28T16:01:00Z">
              <w:r w:rsidRPr="00C0279B">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228" w:author="CATT" w:date="2020-09-28T16:02:00Z">
              <w:r w:rsidRPr="00C0279B">
                <w:rPr>
                  <w:rFonts w:ascii="Times New Roman" w:eastAsiaTheme="minorEastAsia" w:hAnsi="Times New Roman" w:hint="eastAsia"/>
                  <w:sz w:val="20"/>
                </w:rPr>
                <w:t xml:space="preserve"> </w:t>
              </w:r>
            </w:ins>
            <w:ins w:id="229" w:author="CATT" w:date="2020-09-28T16:29:00Z">
              <w:r w:rsidR="001F2C4F" w:rsidRPr="00C0279B">
                <w:rPr>
                  <w:rFonts w:ascii="Times New Roman" w:eastAsiaTheme="minorEastAsia" w:hAnsi="Times New Roman"/>
                  <w:sz w:val="20"/>
                </w:rPr>
                <w:t>upon</w:t>
              </w:r>
            </w:ins>
            <w:ins w:id="230" w:author="CATT" w:date="2020-09-28T16:02:00Z">
              <w:r w:rsidRPr="00C0279B">
                <w:rPr>
                  <w:rFonts w:ascii="Times New Roman" w:eastAsiaTheme="minorEastAsia" w:hAnsi="Times New Roman" w:hint="eastAsia"/>
                  <w:sz w:val="20"/>
                </w:rPr>
                <w:t xml:space="preserve"> cell </w:t>
              </w:r>
            </w:ins>
            <w:ins w:id="231" w:author="CATT" w:date="2020-09-28T16:30:00Z">
              <w:r w:rsidR="00C0279B" w:rsidRPr="00C0279B">
                <w:rPr>
                  <w:rFonts w:ascii="Times New Roman" w:eastAsiaTheme="minorEastAsia" w:hAnsi="Times New Roman"/>
                  <w:sz w:val="20"/>
                </w:rPr>
                <w:t>reselection, to</w:t>
              </w:r>
              <w:r w:rsidR="001F2C4F" w:rsidRPr="00C0279B">
                <w:rPr>
                  <w:rFonts w:ascii="Times New Roman" w:eastAsiaTheme="minorEastAsia" w:hAnsi="Times New Roman" w:hint="eastAsia"/>
                  <w:sz w:val="20"/>
                </w:rPr>
                <w:t xml:space="preserve"> ensure the basic service continuity for UE in idle/inactive </w:t>
              </w:r>
            </w:ins>
            <w:ins w:id="232" w:author="CATT" w:date="2020-09-28T16:31:00Z">
              <w:r w:rsidR="00C0279B" w:rsidRPr="00C0279B">
                <w:rPr>
                  <w:rFonts w:ascii="Times New Roman" w:eastAsiaTheme="minorEastAsia" w:hAnsi="Times New Roman"/>
                  <w:sz w:val="20"/>
                </w:rPr>
                <w:t>mode. This</w:t>
              </w:r>
            </w:ins>
            <w:ins w:id="233" w:author="CATT" w:date="2020-09-28T16:30:00Z">
              <w:r w:rsidR="00C0279B" w:rsidRPr="00C0279B">
                <w:rPr>
                  <w:rFonts w:ascii="Times New Roman" w:eastAsiaTheme="minorEastAsia" w:hAnsi="Times New Roman" w:hint="eastAsia"/>
                  <w:sz w:val="20"/>
                </w:rPr>
                <w:t xml:space="preserve"> is based on </w:t>
              </w:r>
            </w:ins>
            <w:ins w:id="234" w:author="CATT" w:date="2020-09-28T15:56:00Z">
              <w:r w:rsidRPr="00C0279B">
                <w:rPr>
                  <w:rFonts w:ascii="Times New Roman" w:eastAsiaTheme="minorEastAsia" w:hAnsi="Times New Roman" w:hint="eastAsia"/>
                  <w:sz w:val="20"/>
                </w:rPr>
                <w:t xml:space="preserve">RAN3 </w:t>
              </w:r>
            </w:ins>
            <w:ins w:id="235" w:author="CATT" w:date="2020-09-28T16:31:00Z">
              <w:r w:rsidR="00C0279B" w:rsidRPr="00C0279B">
                <w:rPr>
                  <w:rFonts w:ascii="Times New Roman" w:eastAsiaTheme="minorEastAsia" w:hAnsi="Times New Roman" w:hint="eastAsia"/>
                  <w:sz w:val="20"/>
                </w:rPr>
                <w:t>agreement</w:t>
              </w:r>
            </w:ins>
            <w:ins w:id="236" w:author="CATT" w:date="2020-09-28T15:56:00Z">
              <w:r w:rsidRPr="00C0279B">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ins>
            <w:ins w:id="237" w:author="CATT" w:date="2020-09-28T16:31:00Z">
              <w:r w:rsidR="00B86F52">
                <w:rPr>
                  <w:rFonts w:ascii="Times New Roman" w:hAnsi="Times New Roman" w:hint="eastAsia"/>
                  <w:sz w:val="20"/>
                  <w:lang w:eastAsia="zh-CN"/>
                </w:rPr>
                <w:t>M</w:t>
              </w:r>
            </w:ins>
            <w:ins w:id="238" w:author="CATT" w:date="2020-09-28T15:56:00Z">
              <w:r w:rsidRPr="00C0279B">
                <w:rPr>
                  <w:rFonts w:ascii="Times New Roman" w:eastAsiaTheme="minorEastAsia" w:hAnsi="Times New Roman" w:hint="eastAsia"/>
                  <w:sz w:val="20"/>
                </w:rPr>
                <w:t xml:space="preserve">aybe this can be </w:t>
              </w:r>
            </w:ins>
            <w:ins w:id="239" w:author="CATT" w:date="2020-09-28T15:57:00Z">
              <w:r w:rsidRPr="00C0279B">
                <w:rPr>
                  <w:rFonts w:ascii="Times New Roman" w:eastAsiaTheme="minorEastAsia" w:hAnsi="Times New Roman" w:hint="eastAsia"/>
                  <w:sz w:val="20"/>
                </w:rPr>
                <w:t xml:space="preserve">extended to cell </w:t>
              </w:r>
              <w:r w:rsidRPr="00C0279B">
                <w:rPr>
                  <w:rFonts w:ascii="Times New Roman" w:eastAsiaTheme="minorEastAsia" w:hAnsi="Times New Roman"/>
                  <w:sz w:val="20"/>
                </w:rPr>
                <w:t>reselection</w:t>
              </w:r>
              <w:r w:rsidRPr="00C0279B">
                <w:rPr>
                  <w:rFonts w:ascii="Times New Roman" w:eastAsiaTheme="minorEastAsia" w:hAnsi="Times New Roman" w:hint="eastAsia"/>
                  <w:sz w:val="20"/>
                </w:rPr>
                <w:t>.</w:t>
              </w:r>
            </w:ins>
          </w:p>
        </w:tc>
      </w:tr>
      <w:tr w:rsidR="00FB248D" w:rsidRPr="00853980" w14:paraId="33DB5E9E"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245DCF0D" w:rsidR="00FB248D" w:rsidRPr="00766127" w:rsidRDefault="00FB248D" w:rsidP="00FB248D">
            <w:pPr>
              <w:pStyle w:val="TAC"/>
              <w:spacing w:before="20" w:after="20"/>
              <w:ind w:left="57" w:right="57"/>
              <w:jc w:val="left"/>
              <w:rPr>
                <w:rFonts w:ascii="Times New Roman" w:eastAsiaTheme="minorEastAsia" w:hAnsi="Times New Roman"/>
                <w:sz w:val="20"/>
              </w:rPr>
            </w:pPr>
            <w:ins w:id="240" w:author="Huawei" w:date="2020-09-29T09:31: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4B4BE8E3" w14:textId="3DDCF586" w:rsidR="00FB248D" w:rsidRPr="00766127" w:rsidRDefault="00FB248D" w:rsidP="00FB248D">
            <w:pPr>
              <w:pStyle w:val="TAC"/>
              <w:spacing w:before="20" w:after="20"/>
              <w:ind w:left="57" w:right="57"/>
              <w:jc w:val="left"/>
              <w:rPr>
                <w:rFonts w:ascii="Times New Roman" w:eastAsiaTheme="minorEastAsia" w:hAnsi="Times New Roman"/>
                <w:sz w:val="20"/>
              </w:rPr>
            </w:pPr>
            <w:ins w:id="241"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A3239AC" w14:textId="77CB25C0" w:rsidR="00FB248D" w:rsidRPr="00766127" w:rsidRDefault="00FB248D" w:rsidP="00FB248D">
            <w:pPr>
              <w:pStyle w:val="TAC"/>
              <w:spacing w:before="20" w:after="20"/>
              <w:ind w:left="57" w:right="57"/>
              <w:jc w:val="left"/>
              <w:rPr>
                <w:rFonts w:ascii="Times New Roman" w:eastAsiaTheme="minorEastAsia" w:hAnsi="Times New Roman"/>
                <w:sz w:val="20"/>
              </w:rPr>
            </w:pPr>
            <w:ins w:id="242" w:author="Huawei" w:date="2020-09-29T09:31:00Z">
              <w:r>
                <w:t xml:space="preserve">It is preferable to reuse LTE SC-PTM mechanism as </w:t>
              </w:r>
            </w:ins>
            <w:ins w:id="243" w:author="Huawei" w:date="2020-09-29T09:33:00Z">
              <w:r>
                <w:t xml:space="preserve">a </w:t>
              </w:r>
            </w:ins>
            <w:ins w:id="244" w:author="Huawei" w:date="2020-09-29T09:31:00Z">
              <w:r>
                <w:t>baseline, i.e</w:t>
              </w:r>
            </w:ins>
            <w:ins w:id="245" w:author="Huawei" w:date="2020-09-29T09:33:00Z">
              <w:r>
                <w:t>.</w:t>
              </w:r>
            </w:ins>
            <w:ins w:id="246" w:author="Huawei" w:date="2020-09-29T09:31:00Z">
              <w:r>
                <w:t xml:space="preserve"> support MII report (at least for broadcast scenario where no </w:t>
              </w:r>
              <w:r>
                <w:rPr>
                  <w:lang w:eastAsia="zh-CN"/>
                </w:rPr>
                <w:t xml:space="preserve">registration info is known to </w:t>
              </w:r>
            </w:ins>
            <w:ins w:id="247" w:author="Huawei" w:date="2020-09-29T09:32:00Z">
              <w:r>
                <w:rPr>
                  <w:lang w:eastAsia="zh-CN"/>
                </w:rPr>
                <w:t xml:space="preserve">the </w:t>
              </w:r>
            </w:ins>
            <w:ins w:id="248" w:author="Huawei" w:date="2020-09-29T09:31:00Z">
              <w:r>
                <w:rPr>
                  <w:lang w:eastAsia="zh-CN"/>
                </w:rPr>
                <w:t>network</w:t>
              </w:r>
              <w:r>
                <w:t>) when the UE is</w:t>
              </w:r>
            </w:ins>
            <w:ins w:id="249" w:author="Huawei" w:date="2020-09-29T09:32:00Z">
              <w:r>
                <w:t xml:space="preserve"> in RRC_CONNECTED state or is </w:t>
              </w:r>
            </w:ins>
            <w:ins w:id="250" w:author="Huawei" w:date="2020-09-29T09:31:00Z">
              <w:r>
                <w:t>going to RRC_CONNECTED</w:t>
              </w:r>
            </w:ins>
            <w:ins w:id="251" w:author="Huawei" w:date="2020-09-29T09:32:00Z">
              <w:r>
                <w:t xml:space="preserve"> (not for UE in RRC IDLE/INACTIVE)</w:t>
              </w:r>
            </w:ins>
            <w:ins w:id="252" w:author="Huawei" w:date="2020-09-29T09:31:00Z">
              <w:r>
                <w:t xml:space="preserve"> and </w:t>
              </w:r>
            </w:ins>
            <w:ins w:id="253" w:author="Huawei" w:date="2020-09-29T09:33:00Z">
              <w:r>
                <w:t xml:space="preserve">there is </w:t>
              </w:r>
            </w:ins>
            <w:ins w:id="254" w:author="Huawei" w:date="2020-09-29T09:31:00Z">
              <w:r>
                <w:t>no need of counting in this release.</w:t>
              </w:r>
            </w:ins>
          </w:p>
        </w:tc>
      </w:tr>
      <w:tr w:rsidR="00B3737E" w:rsidRPr="00853980" w14:paraId="0781C539"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6DB28E0B" w:rsidR="00B3737E" w:rsidRPr="00766127" w:rsidRDefault="00B3737E" w:rsidP="00B3737E">
            <w:pPr>
              <w:pStyle w:val="TAC"/>
              <w:spacing w:before="20" w:after="20"/>
              <w:ind w:left="57" w:right="57"/>
              <w:jc w:val="left"/>
              <w:rPr>
                <w:rFonts w:ascii="Times New Roman" w:eastAsiaTheme="minorEastAsia" w:hAnsi="Times New Roman"/>
                <w:sz w:val="20"/>
              </w:rPr>
            </w:pPr>
            <w:ins w:id="255" w:author="Windows User" w:date="2020-09-29T17:19: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2D111C7C" w14:textId="760030CE" w:rsidR="00B3737E" w:rsidRPr="00766127" w:rsidRDefault="00B3737E" w:rsidP="00B3737E">
            <w:pPr>
              <w:pStyle w:val="TAC"/>
              <w:spacing w:before="20" w:after="20"/>
              <w:ind w:left="57" w:right="57"/>
              <w:jc w:val="left"/>
              <w:rPr>
                <w:rFonts w:ascii="Times New Roman" w:eastAsiaTheme="minorEastAsia" w:hAnsi="Times New Roman"/>
                <w:sz w:val="20"/>
              </w:rPr>
            </w:pPr>
            <w:ins w:id="256"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05D55F0" w14:textId="77777777" w:rsidR="00B3737E" w:rsidRDefault="00B3737E" w:rsidP="00B3737E">
            <w:pPr>
              <w:pStyle w:val="TAC"/>
              <w:spacing w:before="20" w:after="20"/>
              <w:ind w:left="57" w:right="57"/>
              <w:jc w:val="left"/>
              <w:rPr>
                <w:ins w:id="257" w:author="Windows User" w:date="2020-09-29T17:19:00Z"/>
                <w:lang w:eastAsia="zh-CN"/>
              </w:rPr>
            </w:pPr>
            <w:ins w:id="258" w:author="Windows User" w:date="2020-09-29T17:19:00Z">
              <w:r>
                <w:rPr>
                  <w:lang w:eastAsia="zh-CN"/>
                </w:rPr>
                <w:t>It is too early to discuss this issue. RAN2 can wait for more inputs from SA2.</w:t>
              </w:r>
            </w:ins>
          </w:p>
          <w:p w14:paraId="047E975F" w14:textId="17B6787C" w:rsidR="00B3737E" w:rsidRPr="00766127" w:rsidRDefault="00B3737E" w:rsidP="00B3737E">
            <w:pPr>
              <w:pStyle w:val="TAC"/>
              <w:spacing w:before="20" w:after="20"/>
              <w:ind w:left="57" w:right="57"/>
              <w:jc w:val="left"/>
              <w:rPr>
                <w:rFonts w:ascii="Times New Roman" w:eastAsiaTheme="minorEastAsia" w:hAnsi="Times New Roman"/>
                <w:sz w:val="20"/>
              </w:rPr>
            </w:pPr>
            <w:ins w:id="259" w:author="Windows User" w:date="2020-09-29T17:19:00Z">
              <w:r>
                <w:rPr>
                  <w:lang w:eastAsia="zh-CN"/>
                </w:rPr>
                <w:t>For now, the MBS identities, MBS deployment, MBS service establishment procedure are not clear.</w:t>
              </w:r>
            </w:ins>
          </w:p>
        </w:tc>
      </w:tr>
    </w:tbl>
    <w:p w14:paraId="1877C78B" w14:textId="77777777" w:rsidR="004477BA" w:rsidRDefault="004477BA" w:rsidP="004477BA">
      <w:pPr>
        <w:rPr>
          <w:b/>
          <w:bCs/>
          <w:szCs w:val="28"/>
          <w:lang w:eastAsia="zh-CN"/>
        </w:rPr>
      </w:pPr>
    </w:p>
    <w:p w14:paraId="001C59A8" w14:textId="77777777" w:rsidR="004477BA" w:rsidRDefault="004477BA" w:rsidP="00687FC9">
      <w:pPr>
        <w:rPr>
          <w:lang w:eastAsia="zh-CN"/>
        </w:rPr>
      </w:pPr>
    </w:p>
    <w:p w14:paraId="5AA824CC" w14:textId="77777777" w:rsidR="004477BA" w:rsidRDefault="004477BA" w:rsidP="00687FC9">
      <w:pPr>
        <w:rPr>
          <w:lang w:eastAsia="zh-CN"/>
        </w:rPr>
      </w:pPr>
    </w:p>
    <w:p w14:paraId="7F988ABC" w14:textId="77777777" w:rsidR="004477BA" w:rsidRPr="004477BA" w:rsidRDefault="004477BA" w:rsidP="00687FC9">
      <w:pPr>
        <w:rPr>
          <w:lang w:eastAsia="zh-CN"/>
        </w:rPr>
      </w:pPr>
    </w:p>
    <w:p w14:paraId="20679287" w14:textId="5F08032D" w:rsidR="004477BA" w:rsidRDefault="00722353" w:rsidP="00722353">
      <w:pPr>
        <w:pStyle w:val="2"/>
        <w:rPr>
          <w:lang w:eastAsia="zh-CN"/>
        </w:rPr>
      </w:pPr>
      <w:r>
        <w:rPr>
          <w:rFonts w:hint="eastAsia"/>
          <w:lang w:eastAsia="zh-CN"/>
        </w:rPr>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4477BA">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4477BA">
      <w:pPr>
        <w:rPr>
          <w:lang w:eastAsia="zh-CN"/>
        </w:rPr>
      </w:pPr>
      <w:r>
        <w:rPr>
          <w:rFonts w:hint="eastAsia"/>
          <w:lang w:eastAsia="zh-CN"/>
        </w:rPr>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4477BA">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4477BA">
      <w:pPr>
        <w:rPr>
          <w:lang w:eastAsia="zh-CN"/>
        </w:rPr>
      </w:pPr>
      <w:r>
        <w:rPr>
          <w:rFonts w:hint="eastAsia"/>
          <w:lang w:eastAsia="zh-CN"/>
        </w:rPr>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4477BA">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4477BA">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4477BA">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4477BA">
      <w:pPr>
        <w:rPr>
          <w:u w:val="single"/>
          <w:lang w:eastAsia="zh-CN"/>
        </w:rPr>
      </w:pPr>
      <w:r w:rsidRPr="00D12064">
        <w:rPr>
          <w:lang w:eastAsia="zh-CN"/>
        </w:rPr>
        <w:t>2) Reusing the configuration for RRC_CONNECTED state.</w:t>
      </w:r>
    </w:p>
    <w:p w14:paraId="106BB6E7" w14:textId="77777777" w:rsidR="004477BA" w:rsidRDefault="004477BA" w:rsidP="004477BA">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r w:rsidRPr="002C09E3">
        <w:rPr>
          <w:i/>
          <w:iCs/>
          <w:lang w:eastAsia="zh-CN"/>
        </w:rPr>
        <w:t>RRCRelease</w:t>
      </w:r>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4477BA">
      <w:pPr>
        <w:rPr>
          <w:b/>
          <w:lang w:eastAsia="zh-CN"/>
        </w:rPr>
      </w:pPr>
      <w:r w:rsidRPr="00BB6447">
        <w:rPr>
          <w:b/>
          <w:lang w:eastAsia="zh-CN"/>
        </w:rPr>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9F5F9B" w:rsidRPr="00853980" w14:paraId="61E5B486"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528E1A8E" w:rsidR="009F5F9B" w:rsidRPr="00766127" w:rsidRDefault="009F5F9B" w:rsidP="00766127">
            <w:pPr>
              <w:rPr>
                <w:lang w:eastAsia="zh-CN"/>
              </w:rPr>
            </w:pPr>
            <w:ins w:id="260" w:author="CATT" w:date="2020-09-28T11:08:00Z">
              <w:r w:rsidRPr="00766127">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03CC8B6" w14:textId="309D9B4B" w:rsidR="009F5F9B" w:rsidRPr="00766127" w:rsidRDefault="009F5F9B" w:rsidP="00766127">
            <w:pPr>
              <w:rPr>
                <w:lang w:eastAsia="zh-CN"/>
              </w:rPr>
            </w:pPr>
            <w:ins w:id="261" w:author="CATT" w:date="2020-09-28T11:08:00Z">
              <w:r w:rsidRPr="00766127">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238283F" w14:textId="74DB6EDB" w:rsidR="00303BF7" w:rsidRPr="00766127" w:rsidRDefault="00303BF7" w:rsidP="00766127">
            <w:pPr>
              <w:rPr>
                <w:ins w:id="262" w:author="CATT" w:date="2020-09-28T16:03:00Z"/>
                <w:lang w:eastAsia="zh-CN"/>
              </w:rPr>
            </w:pPr>
            <w:ins w:id="263" w:author="CATT" w:date="2020-09-28T16:03:00Z">
              <w:r w:rsidRPr="00766127">
                <w:rPr>
                  <w:lang w:eastAsia="zh-CN"/>
                </w:rPr>
                <w:t>Alternative</w:t>
              </w:r>
              <w:r w:rsidRPr="00766127">
                <w:rPr>
                  <w:rFonts w:hint="eastAsia"/>
                  <w:lang w:eastAsia="zh-CN"/>
                </w:rPr>
                <w:t xml:space="preserve"> 2 is better.</w:t>
              </w:r>
            </w:ins>
          </w:p>
          <w:p w14:paraId="26ECB4ED" w14:textId="1C2D5EA9" w:rsidR="009F5F9B" w:rsidRPr="00766127" w:rsidRDefault="00303BF7" w:rsidP="0002617C">
            <w:pPr>
              <w:rPr>
                <w:lang w:eastAsia="zh-CN"/>
              </w:rPr>
            </w:pPr>
            <w:ins w:id="264" w:author="CATT" w:date="2020-09-28T16:04:00Z">
              <w:r w:rsidRPr="00766127">
                <w:rPr>
                  <w:rFonts w:hint="eastAsia"/>
                  <w:lang w:eastAsia="zh-CN"/>
                </w:rPr>
                <w:lastRenderedPageBreak/>
                <w:t>For services that could be received in idle/</w:t>
              </w:r>
              <w:r w:rsidRPr="00766127">
                <w:rPr>
                  <w:lang w:eastAsia="zh-CN"/>
                </w:rPr>
                <w:t>inactive</w:t>
              </w:r>
              <w:r w:rsidRPr="00766127">
                <w:rPr>
                  <w:rFonts w:hint="eastAsia"/>
                  <w:lang w:eastAsia="zh-CN"/>
                </w:rPr>
                <w:t xml:space="preserve"> mode and connected mode, t</w:t>
              </w:r>
            </w:ins>
            <w:ins w:id="265" w:author="CATT" w:date="2020-09-28T16:03:00Z">
              <w:r w:rsidRPr="00766127">
                <w:rPr>
                  <w:rFonts w:hint="eastAsia"/>
                  <w:lang w:eastAsia="zh-CN"/>
                </w:rPr>
                <w:t>he PT</w:t>
              </w:r>
            </w:ins>
            <w:ins w:id="266" w:author="CATT" w:date="2020-09-28T16:04:00Z">
              <w:r w:rsidRPr="00766127">
                <w:rPr>
                  <w:rFonts w:hint="eastAsia"/>
                  <w:lang w:eastAsia="zh-CN"/>
                </w:rPr>
                <w:t xml:space="preserve">M configuration should be same </w:t>
              </w:r>
            </w:ins>
            <w:ins w:id="267" w:author="CATT" w:date="2020-09-28T16:45:00Z">
              <w:r w:rsidR="00E35C32">
                <w:rPr>
                  <w:rFonts w:hint="eastAsia"/>
                  <w:lang w:eastAsia="zh-CN"/>
                </w:rPr>
                <w:t>in any RRC state</w:t>
              </w:r>
            </w:ins>
            <w:ins w:id="268" w:author="CATT" w:date="2020-09-28T16:04:00Z">
              <w:r w:rsidRPr="00766127">
                <w:rPr>
                  <w:rFonts w:hint="eastAsia"/>
                  <w:lang w:eastAsia="zh-CN"/>
                </w:rPr>
                <w:t>.</w:t>
              </w:r>
            </w:ins>
            <w:ins w:id="269" w:author="CATT" w:date="2020-09-28T11:08:00Z">
              <w:r w:rsidRPr="00766127">
                <w:rPr>
                  <w:rFonts w:hint="eastAsia"/>
                  <w:lang w:eastAsia="zh-CN"/>
                </w:rPr>
                <w:t xml:space="preserve"> </w:t>
              </w:r>
            </w:ins>
          </w:p>
        </w:tc>
      </w:tr>
      <w:tr w:rsidR="00FB248D" w:rsidRPr="00853980" w14:paraId="11789C9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3A7DA101" w:rsidR="00FB248D" w:rsidRPr="00766127" w:rsidRDefault="00FB248D" w:rsidP="00FB248D">
            <w:pPr>
              <w:rPr>
                <w:lang w:eastAsia="zh-CN"/>
              </w:rPr>
            </w:pPr>
            <w:ins w:id="270" w:author="Huawei" w:date="2020-09-29T09:34:00Z">
              <w:r>
                <w:rPr>
                  <w:lang w:eastAsia="zh-CN"/>
                </w:rPr>
                <w:lastRenderedPageBreak/>
                <w:t>Huawei, HiSilicon</w:t>
              </w:r>
            </w:ins>
          </w:p>
        </w:tc>
        <w:tc>
          <w:tcPr>
            <w:tcW w:w="992" w:type="dxa"/>
            <w:tcBorders>
              <w:top w:val="single" w:sz="4" w:space="0" w:color="auto"/>
              <w:left w:val="single" w:sz="4" w:space="0" w:color="auto"/>
              <w:bottom w:val="single" w:sz="4" w:space="0" w:color="auto"/>
              <w:right w:val="single" w:sz="4" w:space="0" w:color="auto"/>
            </w:tcBorders>
          </w:tcPr>
          <w:p w14:paraId="1A3BF7E3" w14:textId="00967D35" w:rsidR="00FB248D" w:rsidRPr="00766127" w:rsidRDefault="00FB248D" w:rsidP="00FB248D">
            <w:pPr>
              <w:rPr>
                <w:lang w:eastAsia="zh-CN"/>
              </w:rPr>
            </w:pPr>
            <w:ins w:id="271"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A170FF" w14:textId="284E0590" w:rsidR="00FB248D" w:rsidRPr="00766127" w:rsidRDefault="00FB248D" w:rsidP="00FB248D">
            <w:pPr>
              <w:rPr>
                <w:lang w:eastAsia="zh-CN"/>
              </w:rPr>
            </w:pPr>
            <w:ins w:id="272" w:author="Huawei" w:date="2020-09-29T09:34:00Z">
              <w:r>
                <w:t>It might be more straightforward to provide a separate configuration in RRCRelease. The configuration in RRC Connected might be different, e.g. it may have an additional PTP leg, HARQ configuration etc., so reusing it would be problematic in some cases.</w:t>
              </w:r>
            </w:ins>
          </w:p>
        </w:tc>
      </w:tr>
      <w:tr w:rsidR="00B3737E" w:rsidRPr="00853980" w14:paraId="4EA78E8D"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0A19BB1D" w:rsidR="00B3737E" w:rsidRPr="00766127" w:rsidRDefault="00B3737E" w:rsidP="00B3737E">
            <w:pPr>
              <w:rPr>
                <w:lang w:eastAsia="zh-CN"/>
              </w:rPr>
            </w:pPr>
            <w:ins w:id="273"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B039D09" w14:textId="182BFE3C" w:rsidR="00B3737E" w:rsidRPr="00766127" w:rsidRDefault="00B3737E" w:rsidP="00B3737E">
            <w:pPr>
              <w:rPr>
                <w:lang w:eastAsia="zh-CN"/>
              </w:rPr>
            </w:pPr>
            <w:ins w:id="274"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4AC3CDC" w14:textId="6AC50E33" w:rsidR="00B3737E" w:rsidRPr="00766127" w:rsidRDefault="00B3737E" w:rsidP="00B3737E">
            <w:pPr>
              <w:rPr>
                <w:lang w:eastAsia="zh-CN"/>
              </w:rPr>
            </w:pPr>
            <w:ins w:id="275"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w:t>
              </w:r>
              <w:r w:rsidRPr="00D12064">
                <w:rPr>
                  <w:lang w:eastAsia="zh-CN"/>
                </w:rPr>
                <w:t>eusing the configuration for RRC_CONNECTED state.</w:t>
              </w:r>
            </w:ins>
          </w:p>
        </w:tc>
      </w:tr>
    </w:tbl>
    <w:p w14:paraId="0D148DC5" w14:textId="77777777" w:rsidR="004477BA" w:rsidRDefault="004477BA" w:rsidP="004477BA">
      <w:pPr>
        <w:rPr>
          <w:lang w:eastAsia="zh-CN"/>
        </w:rPr>
      </w:pPr>
      <w:r>
        <w:rPr>
          <w:lang w:eastAsia="zh-CN"/>
        </w:rPr>
        <w:t xml:space="preserve"> </w:t>
      </w:r>
    </w:p>
    <w:p w14:paraId="688F6A2C" w14:textId="42A43283" w:rsidR="004477BA" w:rsidRPr="008A36B5" w:rsidRDefault="004477BA" w:rsidP="004477BA">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4477BA">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4477BA">
      <w:pPr>
        <w:rPr>
          <w:color w:val="000000" w:themeColor="text1"/>
          <w:lang w:eastAsia="zh-CN"/>
        </w:rPr>
      </w:pPr>
    </w:p>
    <w:p w14:paraId="67FAC7FD" w14:textId="75E68E41" w:rsidR="004477BA" w:rsidRPr="009C78DF" w:rsidRDefault="004477BA" w:rsidP="004477BA">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6004A" w:rsidRPr="00853980" w14:paraId="56786A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26D33674" w:rsidR="00F6004A" w:rsidRPr="00417221" w:rsidRDefault="00F6004A" w:rsidP="00B576A7">
            <w:pPr>
              <w:pStyle w:val="TAC"/>
              <w:spacing w:before="20" w:after="20"/>
              <w:ind w:left="57" w:right="57"/>
              <w:jc w:val="left"/>
              <w:rPr>
                <w:rFonts w:ascii="Times New Roman" w:hAnsi="Times New Roman"/>
                <w:color w:val="000000" w:themeColor="text1"/>
                <w:sz w:val="20"/>
              </w:rPr>
            </w:pPr>
            <w:ins w:id="276" w:author="CATT" w:date="2020-09-28T11:09:00Z">
              <w:r w:rsidRPr="00417221">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353384A5" w14:textId="0FDCD8C9" w:rsidR="00F6004A" w:rsidRPr="00417221" w:rsidRDefault="00F6004A" w:rsidP="00B576A7">
            <w:pPr>
              <w:pStyle w:val="TAC"/>
              <w:spacing w:before="20" w:after="20"/>
              <w:ind w:left="57" w:right="57"/>
              <w:jc w:val="left"/>
              <w:rPr>
                <w:rFonts w:ascii="Times New Roman" w:hAnsi="Times New Roman"/>
                <w:color w:val="000000" w:themeColor="text1"/>
                <w:sz w:val="20"/>
              </w:rPr>
            </w:pPr>
            <w:ins w:id="277" w:author="CATT" w:date="2020-09-28T11:09:00Z">
              <w:r w:rsidRPr="00417221">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F685EAB" w14:textId="7591DCE7" w:rsidR="00B102E0" w:rsidRDefault="009920BF" w:rsidP="00B576A7">
            <w:pPr>
              <w:pStyle w:val="TAC"/>
              <w:spacing w:before="20" w:after="20"/>
              <w:ind w:left="57" w:right="57"/>
              <w:jc w:val="left"/>
              <w:rPr>
                <w:ins w:id="278" w:author="CATT" w:date="2020-09-28T16:58:00Z"/>
                <w:rFonts w:ascii="Times New Roman" w:hAnsi="Times New Roman"/>
                <w:color w:val="000000" w:themeColor="text1"/>
                <w:sz w:val="20"/>
              </w:rPr>
            </w:pPr>
            <w:ins w:id="279" w:author="CATT" w:date="2020-09-29T13:05:00Z">
              <w:r w:rsidRPr="000C7402">
                <w:rPr>
                  <w:rFonts w:ascii="Times New Roman" w:hAnsi="Times New Roman" w:hint="eastAsia"/>
                  <w:color w:val="000000" w:themeColor="text1"/>
                  <w:sz w:val="20"/>
                </w:rPr>
                <w:t>This issue needs to be addressed</w:t>
              </w:r>
            </w:ins>
            <w:ins w:id="280" w:author="CATT" w:date="2020-09-28T16:05:00Z">
              <w:r w:rsidR="00B102E0" w:rsidRPr="00417221">
                <w:rPr>
                  <w:rFonts w:ascii="Times New Roman" w:hAnsi="Times New Roman" w:hint="eastAsia"/>
                  <w:color w:val="000000" w:themeColor="text1"/>
                  <w:sz w:val="20"/>
                </w:rPr>
                <w:t>.</w:t>
              </w:r>
            </w:ins>
          </w:p>
          <w:p w14:paraId="0C30CAE7" w14:textId="77777777" w:rsidR="00C529F3" w:rsidRPr="00417221" w:rsidRDefault="00C529F3" w:rsidP="00B576A7">
            <w:pPr>
              <w:pStyle w:val="TAC"/>
              <w:spacing w:before="20" w:after="20"/>
              <w:ind w:left="57" w:right="57"/>
              <w:jc w:val="left"/>
              <w:rPr>
                <w:ins w:id="281" w:author="CATT" w:date="2020-09-28T16:05:00Z"/>
                <w:rFonts w:ascii="Times New Roman" w:hAnsi="Times New Roman"/>
                <w:color w:val="000000" w:themeColor="text1"/>
                <w:sz w:val="20"/>
                <w:lang w:eastAsia="zh-CN"/>
              </w:rPr>
            </w:pPr>
          </w:p>
          <w:p w14:paraId="14748E01" w14:textId="3245E05D" w:rsidR="00F6004A" w:rsidRPr="00417221" w:rsidRDefault="00B102E0" w:rsidP="00B576A7">
            <w:pPr>
              <w:pStyle w:val="TAC"/>
              <w:spacing w:before="20" w:after="20"/>
              <w:ind w:left="57" w:right="57"/>
              <w:jc w:val="left"/>
              <w:rPr>
                <w:rFonts w:ascii="Times New Roman" w:hAnsi="Times New Roman"/>
                <w:color w:val="000000" w:themeColor="text1"/>
                <w:sz w:val="20"/>
              </w:rPr>
            </w:pPr>
            <w:ins w:id="282" w:author="CATT" w:date="2020-09-28T16:06:00Z">
              <w:r w:rsidRPr="00417221">
                <w:rPr>
                  <w:rFonts w:ascii="Times New Roman" w:hAnsi="Times New Roman" w:hint="eastAsia"/>
                  <w:color w:val="000000" w:themeColor="text1"/>
                  <w:sz w:val="20"/>
                </w:rPr>
                <w:t>S</w:t>
              </w:r>
            </w:ins>
            <w:ins w:id="283" w:author="CATT" w:date="2020-09-28T11:09:00Z">
              <w:r w:rsidR="00F6004A" w:rsidRPr="00417221">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FB248D" w:rsidRPr="00853980" w14:paraId="6C0C3A65"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469C1556" w:rsidR="00FB248D" w:rsidRPr="00417221" w:rsidRDefault="00FB248D" w:rsidP="00FB248D">
            <w:pPr>
              <w:pStyle w:val="TAC"/>
              <w:spacing w:before="20" w:after="20"/>
              <w:ind w:left="57" w:right="57"/>
              <w:jc w:val="left"/>
              <w:rPr>
                <w:rFonts w:ascii="Times New Roman" w:hAnsi="Times New Roman"/>
                <w:color w:val="000000" w:themeColor="text1"/>
                <w:sz w:val="20"/>
              </w:rPr>
            </w:pPr>
            <w:ins w:id="284"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1E2357" w14:textId="6CEB5A55" w:rsidR="00FB248D" w:rsidRPr="00417221" w:rsidRDefault="00FB248D" w:rsidP="00FB248D">
            <w:pPr>
              <w:pStyle w:val="TAC"/>
              <w:spacing w:before="20" w:after="20"/>
              <w:ind w:left="57" w:right="57"/>
              <w:jc w:val="left"/>
              <w:rPr>
                <w:rFonts w:ascii="Times New Roman" w:hAnsi="Times New Roman"/>
                <w:color w:val="000000" w:themeColor="text1"/>
                <w:sz w:val="20"/>
              </w:rPr>
            </w:pPr>
            <w:ins w:id="285"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93E749A" w14:textId="1BF563C5" w:rsidR="00FB248D" w:rsidRPr="00417221" w:rsidRDefault="00FB248D" w:rsidP="00FB248D">
            <w:pPr>
              <w:pStyle w:val="TAC"/>
              <w:spacing w:before="20" w:after="20"/>
              <w:ind w:left="57" w:right="57"/>
              <w:jc w:val="left"/>
              <w:rPr>
                <w:rFonts w:ascii="Times New Roman" w:hAnsi="Times New Roman"/>
                <w:color w:val="000000" w:themeColor="text1"/>
                <w:sz w:val="20"/>
              </w:rPr>
            </w:pPr>
            <w:ins w:id="286" w:author="Huawei" w:date="2020-09-29T09:35:00Z">
              <w:r>
                <w:t>Paging the UEs individually would be inefficient, so a group paging mechanism would be required for this approach, together with additional information in the paging message (</w:t>
              </w:r>
              <w:r w:rsidRPr="002A2C3A">
                <w:rPr>
                  <w:color w:val="000000" w:themeColor="text1"/>
                </w:rPr>
                <w:t>service ID or TMGI</w:t>
              </w:r>
              <w:r>
                <w:rPr>
                  <w:color w:val="000000" w:themeColor="text1"/>
                </w:rPr>
                <w:t>)</w:t>
              </w:r>
              <w:r w:rsidRPr="002A2C3A">
                <w:rPr>
                  <w:color w:val="000000" w:themeColor="text1"/>
                </w:rPr>
                <w:t xml:space="preserve"> </w:t>
              </w:r>
              <w:r>
                <w:rPr>
                  <w:color w:val="000000" w:themeColor="text1"/>
                </w:rPr>
                <w:t>to avoid bringing UEs to RRC Connected state unnecessarily</w:t>
              </w:r>
              <w:r w:rsidRPr="002A2C3A">
                <w:rPr>
                  <w:color w:val="000000" w:themeColor="text1"/>
                </w:rPr>
                <w:t>.</w:t>
              </w:r>
            </w:ins>
          </w:p>
        </w:tc>
      </w:tr>
      <w:tr w:rsidR="00B3737E" w:rsidRPr="00853980" w14:paraId="211166E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573F5377" w:rsidR="00B3737E" w:rsidRPr="00417221" w:rsidRDefault="00B3737E" w:rsidP="00B3737E">
            <w:pPr>
              <w:pStyle w:val="TAC"/>
              <w:spacing w:before="20" w:after="20"/>
              <w:ind w:left="57" w:right="57"/>
              <w:jc w:val="left"/>
              <w:rPr>
                <w:rFonts w:ascii="Times New Roman" w:hAnsi="Times New Roman"/>
                <w:color w:val="000000" w:themeColor="text1"/>
                <w:sz w:val="20"/>
              </w:rPr>
            </w:pPr>
            <w:ins w:id="287"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F7DF960" w14:textId="3371EA73" w:rsidR="00B3737E" w:rsidRPr="00417221" w:rsidRDefault="00B3737E" w:rsidP="00B3737E">
            <w:pPr>
              <w:pStyle w:val="TAC"/>
              <w:spacing w:before="20" w:after="20"/>
              <w:ind w:left="57" w:right="57"/>
              <w:jc w:val="left"/>
              <w:rPr>
                <w:rFonts w:ascii="Times New Roman" w:hAnsi="Times New Roman"/>
                <w:color w:val="000000" w:themeColor="text1"/>
                <w:sz w:val="20"/>
              </w:rPr>
            </w:pPr>
            <w:ins w:id="288"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ED4B42F" w14:textId="343C1F09" w:rsidR="00B3737E" w:rsidRPr="00417221" w:rsidRDefault="00B3737E" w:rsidP="00B3737E">
            <w:pPr>
              <w:pStyle w:val="TAC"/>
              <w:spacing w:before="20" w:after="20"/>
              <w:ind w:left="57" w:right="57"/>
              <w:jc w:val="left"/>
              <w:rPr>
                <w:rFonts w:ascii="Times New Roman" w:hAnsi="Times New Roman"/>
                <w:color w:val="000000" w:themeColor="text1"/>
                <w:sz w:val="20"/>
              </w:rPr>
            </w:pPr>
            <w:ins w:id="289"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bl>
    <w:p w14:paraId="33A4D6F3" w14:textId="77777777" w:rsidR="004477BA" w:rsidRDefault="004477BA" w:rsidP="004477BA">
      <w:pPr>
        <w:rPr>
          <w:lang w:eastAsia="zh-CN"/>
        </w:rPr>
      </w:pPr>
      <w:r>
        <w:rPr>
          <w:lang w:eastAsia="zh-CN"/>
        </w:rPr>
        <w:t xml:space="preserve"> </w:t>
      </w:r>
    </w:p>
    <w:p w14:paraId="10AAE629" w14:textId="1FA599CB" w:rsidR="00182203" w:rsidRPr="00182203" w:rsidRDefault="0099025D" w:rsidP="004477BA">
      <w:pPr>
        <w:rPr>
          <w:b/>
          <w:u w:val="single"/>
          <w:lang w:eastAsia="zh-CN"/>
        </w:rPr>
      </w:pPr>
      <w:r w:rsidRPr="00182203">
        <w:rPr>
          <w:rFonts w:hint="eastAsia"/>
          <w:b/>
          <w:u w:val="single"/>
          <w:lang w:eastAsia="zh-CN"/>
        </w:rPr>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ongoing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2F6CE8">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A UE may need to continue receiving a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7456B653" w14:textId="4CE74689" w:rsidR="004477BA" w:rsidRDefault="002F6CE8" w:rsidP="004477BA">
      <w:pPr>
        <w:rPr>
          <w:color w:val="000000" w:themeColor="text1"/>
          <w:lang w:eastAsia="zh-CN"/>
        </w:rPr>
      </w:pPr>
      <w:r w:rsidRPr="002F6CE8">
        <w:rPr>
          <w:rFonts w:hint="eastAsia"/>
          <w:lang w:eastAsia="zh-CN"/>
        </w:rPr>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17A4744E" w14:textId="112643AC" w:rsidR="002F6CE8" w:rsidRPr="009C78DF" w:rsidRDefault="002F6CE8" w:rsidP="002F6CE8">
      <w:pPr>
        <w:rPr>
          <w:b/>
          <w:lang w:eastAsia="zh-CN"/>
        </w:rPr>
      </w:pPr>
      <w:r w:rsidRPr="00BB6447">
        <w:rPr>
          <w:b/>
          <w:lang w:eastAsia="zh-CN"/>
        </w:rPr>
        <w:lastRenderedPageBreak/>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4F5CFD">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D3A4D" w:rsidRPr="00853980" w14:paraId="72FE195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395B57B8" w:rsidR="001D3A4D" w:rsidRPr="00F20DA0" w:rsidRDefault="001D3A4D" w:rsidP="004F5CFD">
            <w:pPr>
              <w:pStyle w:val="TAC"/>
              <w:spacing w:before="20" w:after="20"/>
              <w:ind w:left="57" w:right="57"/>
              <w:jc w:val="left"/>
              <w:rPr>
                <w:rFonts w:ascii="Times New Roman" w:hAnsi="Times New Roman"/>
                <w:color w:val="000000" w:themeColor="text1"/>
                <w:sz w:val="20"/>
                <w:lang w:eastAsia="zh-CN"/>
              </w:rPr>
            </w:pPr>
            <w:ins w:id="290" w:author="CATT" w:date="2020-09-28T11:09:00Z">
              <w:r w:rsidRPr="00F20DA0">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AD16752" w14:textId="0041067D" w:rsidR="001D3A4D" w:rsidRPr="00F20DA0" w:rsidRDefault="001D3A4D" w:rsidP="004F5CFD">
            <w:pPr>
              <w:pStyle w:val="TAC"/>
              <w:spacing w:before="20" w:after="20"/>
              <w:ind w:left="57" w:right="57"/>
              <w:jc w:val="left"/>
              <w:rPr>
                <w:rFonts w:ascii="Times New Roman" w:hAnsi="Times New Roman"/>
                <w:color w:val="000000" w:themeColor="text1"/>
                <w:sz w:val="20"/>
                <w:lang w:eastAsia="zh-CN"/>
              </w:rPr>
            </w:pPr>
            <w:ins w:id="291" w:author="CATT" w:date="2020-09-28T11:09:00Z">
              <w:r w:rsidRPr="00F20DA0">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6763FB" w14:textId="30256F49" w:rsidR="008E22ED" w:rsidRDefault="00A76D9C" w:rsidP="004F5CFD">
            <w:pPr>
              <w:pStyle w:val="TAC"/>
              <w:spacing w:before="20" w:after="20"/>
              <w:ind w:left="57" w:right="57"/>
              <w:jc w:val="left"/>
              <w:rPr>
                <w:ins w:id="292" w:author="CATT" w:date="2020-09-28T16:58:00Z"/>
                <w:rFonts w:ascii="Times New Roman" w:hAnsi="Times New Roman"/>
                <w:color w:val="000000" w:themeColor="text1"/>
                <w:sz w:val="20"/>
                <w:lang w:eastAsia="zh-CN"/>
              </w:rPr>
            </w:pPr>
            <w:ins w:id="293" w:author="CATT" w:date="2020-09-29T13:06:00Z">
              <w:r>
                <w:rPr>
                  <w:rFonts w:ascii="Times New Roman" w:hAnsi="Times New Roman" w:hint="eastAsia"/>
                  <w:color w:val="000000" w:themeColor="text1"/>
                  <w:sz w:val="20"/>
                  <w:lang w:eastAsia="zh-CN"/>
                </w:rPr>
                <w:t>Solution</w:t>
              </w:r>
            </w:ins>
            <w:ins w:id="294" w:author="CATT" w:date="2020-09-28T16:09:00Z">
              <w:r w:rsidR="006A5470" w:rsidRPr="00F20DA0">
                <w:rPr>
                  <w:rFonts w:ascii="Times New Roman" w:hAnsi="Times New Roman" w:hint="eastAsia"/>
                  <w:color w:val="000000" w:themeColor="text1"/>
                  <w:sz w:val="20"/>
                  <w:lang w:eastAsia="zh-CN"/>
                </w:rPr>
                <w:t xml:space="preserve"> to trigger UE to enter connected mode</w:t>
              </w:r>
            </w:ins>
            <w:ins w:id="295" w:author="CATT" w:date="2020-09-28T16:08:00Z">
              <w:r w:rsidR="008E22ED" w:rsidRPr="00F20DA0">
                <w:rPr>
                  <w:rFonts w:ascii="Times New Roman" w:hAnsi="Times New Roman" w:hint="eastAsia"/>
                  <w:color w:val="000000" w:themeColor="text1"/>
                  <w:sz w:val="20"/>
                  <w:lang w:eastAsia="zh-CN"/>
                </w:rPr>
                <w:t xml:space="preserve"> is needed</w:t>
              </w:r>
            </w:ins>
            <w:ins w:id="296" w:author="CATT" w:date="2020-09-28T16:09:00Z">
              <w:r w:rsidR="008E22ED" w:rsidRPr="00F20DA0">
                <w:rPr>
                  <w:rFonts w:ascii="Times New Roman" w:hAnsi="Times New Roman" w:hint="eastAsia"/>
                  <w:color w:val="000000" w:themeColor="text1"/>
                  <w:sz w:val="20"/>
                  <w:lang w:eastAsia="zh-CN"/>
                </w:rPr>
                <w:t>.</w:t>
              </w:r>
            </w:ins>
            <w:ins w:id="297" w:author="CATT" w:date="2020-09-28T16:08:00Z">
              <w:r w:rsidR="008E22ED" w:rsidRPr="00F20DA0">
                <w:rPr>
                  <w:rFonts w:ascii="Times New Roman" w:hAnsi="Times New Roman" w:hint="eastAsia"/>
                  <w:color w:val="000000" w:themeColor="text1"/>
                  <w:sz w:val="20"/>
                  <w:lang w:eastAsia="zh-CN"/>
                </w:rPr>
                <w:t xml:space="preserve"> </w:t>
              </w:r>
            </w:ins>
          </w:p>
          <w:p w14:paraId="04E1FA07" w14:textId="77777777" w:rsidR="005336FF" w:rsidRPr="00F20DA0" w:rsidRDefault="005336FF" w:rsidP="004F5CFD">
            <w:pPr>
              <w:pStyle w:val="TAC"/>
              <w:spacing w:before="20" w:after="20"/>
              <w:ind w:left="57" w:right="57"/>
              <w:jc w:val="left"/>
              <w:rPr>
                <w:ins w:id="298" w:author="CATT" w:date="2020-09-28T16:07:00Z"/>
                <w:rFonts w:ascii="Times New Roman" w:hAnsi="Times New Roman"/>
                <w:color w:val="000000" w:themeColor="text1"/>
                <w:sz w:val="20"/>
                <w:lang w:eastAsia="zh-CN"/>
              </w:rPr>
            </w:pPr>
          </w:p>
          <w:p w14:paraId="2E75A9C1" w14:textId="62C424DC" w:rsidR="001D3A4D" w:rsidRPr="00F20DA0" w:rsidRDefault="001D3A4D" w:rsidP="004F5CFD">
            <w:pPr>
              <w:pStyle w:val="TAC"/>
              <w:spacing w:before="20" w:after="20"/>
              <w:ind w:left="57" w:right="57"/>
              <w:jc w:val="left"/>
              <w:rPr>
                <w:rFonts w:ascii="Times New Roman" w:hAnsi="Times New Roman"/>
                <w:color w:val="000000" w:themeColor="text1"/>
                <w:sz w:val="20"/>
                <w:lang w:eastAsia="zh-CN"/>
              </w:rPr>
            </w:pPr>
            <w:ins w:id="299" w:author="CATT" w:date="2020-09-28T11:09:00Z">
              <w:r w:rsidRPr="00F20DA0">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sidRPr="00F20DA0">
                <w:rPr>
                  <w:rFonts w:ascii="Times New Roman" w:hAnsi="Times New Roman"/>
                  <w:color w:val="000000" w:themeColor="text1"/>
                  <w:sz w:val="20"/>
                  <w:lang w:eastAsia="zh-CN"/>
                </w:rPr>
                <w:t>signalling</w:t>
              </w:r>
              <w:r w:rsidRPr="00F20DA0">
                <w:rPr>
                  <w:rFonts w:ascii="Times New Roman" w:hAnsi="Times New Roman" w:hint="eastAsia"/>
                  <w:color w:val="000000" w:themeColor="text1"/>
                  <w:sz w:val="20"/>
                  <w:lang w:eastAsia="zh-CN"/>
                </w:rPr>
                <w:t xml:space="preserve"> overhead could be foreseen</w:t>
              </w:r>
            </w:ins>
            <w:ins w:id="300" w:author="CATT" w:date="2020-09-28T16:08:00Z">
              <w:r w:rsidR="008E22ED" w:rsidRPr="00F20DA0">
                <w:rPr>
                  <w:rFonts w:ascii="Times New Roman" w:hAnsi="Times New Roman" w:hint="eastAsia"/>
                  <w:color w:val="000000" w:themeColor="text1"/>
                  <w:sz w:val="20"/>
                  <w:lang w:eastAsia="zh-CN"/>
                </w:rPr>
                <w:t xml:space="preserve"> due to RACH procedure from </w:t>
              </w:r>
            </w:ins>
            <w:ins w:id="301" w:author="CATT" w:date="2020-09-28T16:52:00Z">
              <w:r w:rsidR="00CC6467">
                <w:rPr>
                  <w:rFonts w:ascii="Times New Roman" w:hAnsi="Times New Roman" w:hint="eastAsia"/>
                  <w:color w:val="000000" w:themeColor="text1"/>
                  <w:sz w:val="20"/>
                  <w:lang w:eastAsia="zh-CN"/>
                </w:rPr>
                <w:t xml:space="preserve">multiple </w:t>
              </w:r>
            </w:ins>
            <w:ins w:id="302" w:author="CATT" w:date="2020-09-28T16:08:00Z">
              <w:r w:rsidR="008E22ED" w:rsidRPr="00F20DA0">
                <w:rPr>
                  <w:rFonts w:ascii="Times New Roman" w:hAnsi="Times New Roman" w:hint="eastAsia"/>
                  <w:color w:val="000000" w:themeColor="text1"/>
                  <w:sz w:val="20"/>
                  <w:lang w:eastAsia="zh-CN"/>
                </w:rPr>
                <w:t>UEs</w:t>
              </w:r>
            </w:ins>
            <w:ins w:id="303" w:author="CATT" w:date="2020-09-28T11:09:00Z">
              <w:r w:rsidRPr="00F20DA0">
                <w:rPr>
                  <w:rFonts w:ascii="Times New Roman" w:hAnsi="Times New Roman" w:hint="eastAsia"/>
                  <w:color w:val="000000" w:themeColor="text1"/>
                  <w:sz w:val="20"/>
                  <w:lang w:eastAsia="zh-CN"/>
                </w:rPr>
                <w:t xml:space="preserve">. </w:t>
              </w:r>
            </w:ins>
          </w:p>
        </w:tc>
      </w:tr>
      <w:tr w:rsidR="00FB248D" w:rsidRPr="00853980" w14:paraId="563E4214"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24ED4986" w:rsidR="00FB248D" w:rsidRPr="00F20DA0" w:rsidRDefault="00FB248D" w:rsidP="00FB248D">
            <w:pPr>
              <w:pStyle w:val="TAC"/>
              <w:spacing w:before="20" w:after="20"/>
              <w:ind w:left="57" w:right="57"/>
              <w:jc w:val="left"/>
              <w:rPr>
                <w:rFonts w:ascii="Times New Roman" w:hAnsi="Times New Roman"/>
                <w:color w:val="000000" w:themeColor="text1"/>
                <w:sz w:val="20"/>
                <w:lang w:eastAsia="zh-CN"/>
              </w:rPr>
            </w:pPr>
            <w:ins w:id="304"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5A833638" w14:textId="3E2A697B" w:rsidR="00FB248D" w:rsidRPr="00F20DA0" w:rsidRDefault="00FB248D" w:rsidP="00FB248D">
            <w:pPr>
              <w:pStyle w:val="TAC"/>
              <w:spacing w:before="20" w:after="20"/>
              <w:ind w:left="57" w:right="57"/>
              <w:jc w:val="left"/>
              <w:rPr>
                <w:rFonts w:ascii="Times New Roman" w:hAnsi="Times New Roman"/>
                <w:color w:val="000000" w:themeColor="text1"/>
                <w:sz w:val="20"/>
                <w:lang w:eastAsia="zh-CN"/>
              </w:rPr>
            </w:pPr>
            <w:ins w:id="305"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6C3F295" w14:textId="7C1D5851" w:rsidR="00FB248D" w:rsidRPr="00F20DA0" w:rsidRDefault="00FB248D" w:rsidP="00FB248D">
            <w:pPr>
              <w:pStyle w:val="TAC"/>
              <w:spacing w:before="20" w:after="20"/>
              <w:ind w:left="57" w:right="57"/>
              <w:jc w:val="left"/>
              <w:rPr>
                <w:rFonts w:ascii="Times New Roman" w:hAnsi="Times New Roman"/>
                <w:color w:val="000000" w:themeColor="text1"/>
                <w:sz w:val="20"/>
                <w:lang w:eastAsia="zh-CN"/>
              </w:rPr>
            </w:pPr>
            <w:ins w:id="306"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B3737E" w:rsidRPr="00853980" w14:paraId="500FC5B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53CA2374" w:rsidR="00B3737E" w:rsidRPr="00F20DA0" w:rsidRDefault="00B3737E" w:rsidP="00B3737E">
            <w:pPr>
              <w:pStyle w:val="TAC"/>
              <w:spacing w:before="20" w:after="20"/>
              <w:ind w:left="57" w:right="57"/>
              <w:jc w:val="left"/>
              <w:rPr>
                <w:rFonts w:ascii="Times New Roman" w:hAnsi="Times New Roman"/>
                <w:color w:val="000000" w:themeColor="text1"/>
                <w:sz w:val="20"/>
                <w:lang w:eastAsia="zh-CN"/>
              </w:rPr>
            </w:pPr>
            <w:ins w:id="307"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4E6CD04" w14:textId="0CBEE951" w:rsidR="00B3737E" w:rsidRPr="00F20DA0" w:rsidRDefault="00B3737E" w:rsidP="00B3737E">
            <w:pPr>
              <w:pStyle w:val="TAC"/>
              <w:spacing w:before="20" w:after="20"/>
              <w:ind w:left="57" w:right="57"/>
              <w:jc w:val="left"/>
              <w:rPr>
                <w:rFonts w:ascii="Times New Roman" w:hAnsi="Times New Roman"/>
                <w:color w:val="000000" w:themeColor="text1"/>
                <w:sz w:val="20"/>
                <w:lang w:eastAsia="zh-CN"/>
              </w:rPr>
            </w:pPr>
            <w:ins w:id="308"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553EF4B" w14:textId="1309898B" w:rsidR="00B3737E" w:rsidRPr="00F20DA0" w:rsidRDefault="00B3737E" w:rsidP="00B3737E">
            <w:pPr>
              <w:pStyle w:val="TAC"/>
              <w:spacing w:before="20" w:after="20"/>
              <w:ind w:left="57" w:right="57"/>
              <w:jc w:val="left"/>
              <w:rPr>
                <w:rFonts w:ascii="Times New Roman" w:hAnsi="Times New Roman"/>
                <w:color w:val="000000" w:themeColor="text1"/>
                <w:sz w:val="20"/>
                <w:lang w:eastAsia="zh-CN"/>
              </w:rPr>
            </w:pPr>
            <w:ins w:id="309" w:author="Windows User" w:date="2020-09-29T17:20:00Z">
              <w:r>
                <w:rPr>
                  <w:lang w:eastAsia="zh-CN"/>
                </w:rPr>
                <w:t>After cell reselection, the UE will enter RRC_CONNECTED to update the MBS configuration if solution A1 is supported. It will increase the delay and data loss.</w:t>
              </w:r>
            </w:ins>
          </w:p>
        </w:tc>
      </w:tr>
    </w:tbl>
    <w:p w14:paraId="5F89DDD8" w14:textId="0785D08C" w:rsidR="002F6CE8" w:rsidRPr="00784541" w:rsidRDefault="002F6CE8" w:rsidP="004477BA">
      <w:pPr>
        <w:rPr>
          <w:lang w:eastAsia="zh-CN"/>
        </w:rPr>
      </w:pPr>
      <w:r>
        <w:rPr>
          <w:lang w:eastAsia="zh-CN"/>
        </w:rPr>
        <w:t xml:space="preserve"> </w:t>
      </w:r>
    </w:p>
    <w:p w14:paraId="3D9D7302" w14:textId="05996E7E" w:rsidR="004477BA" w:rsidRPr="005A104D" w:rsidRDefault="004477BA" w:rsidP="004477BA">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4477BA">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5595595"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37150A1E" w:rsidR="00E026CE" w:rsidRPr="0004660A" w:rsidRDefault="00E026CE" w:rsidP="00E026CE">
            <w:pPr>
              <w:pStyle w:val="TAC"/>
              <w:spacing w:before="20" w:after="20"/>
              <w:ind w:left="57" w:right="57"/>
              <w:jc w:val="left"/>
              <w:rPr>
                <w:rFonts w:ascii="Times New Roman" w:hAnsi="Times New Roman"/>
                <w:sz w:val="20"/>
                <w:lang w:eastAsia="zh-CN"/>
              </w:rPr>
            </w:pPr>
            <w:ins w:id="310" w:author="Huawei" w:date="2020-09-29T09:35:00Z">
              <w:r>
                <w:rPr>
                  <w:rFonts w:hint="eastAsia"/>
                  <w:lang w:eastAsia="zh-CN"/>
                </w:rPr>
                <w:t>H</w:t>
              </w:r>
              <w:r>
                <w:rPr>
                  <w:lang w:eastAsia="zh-CN"/>
                </w:rPr>
                <w:t>uawei, HiSilicon</w:t>
              </w:r>
            </w:ins>
          </w:p>
        </w:tc>
        <w:tc>
          <w:tcPr>
            <w:tcW w:w="992" w:type="dxa"/>
            <w:tcBorders>
              <w:top w:val="single" w:sz="4" w:space="0" w:color="auto"/>
              <w:left w:val="single" w:sz="4" w:space="0" w:color="auto"/>
              <w:bottom w:val="single" w:sz="4" w:space="0" w:color="auto"/>
              <w:right w:val="single" w:sz="4" w:space="0" w:color="auto"/>
            </w:tcBorders>
          </w:tcPr>
          <w:p w14:paraId="41F162F0" w14:textId="3E64D940" w:rsidR="00E026CE" w:rsidRPr="0004660A" w:rsidRDefault="00E026CE" w:rsidP="00E026CE">
            <w:pPr>
              <w:pStyle w:val="TAC"/>
              <w:spacing w:before="20" w:after="20"/>
              <w:ind w:left="57" w:right="57"/>
              <w:jc w:val="left"/>
              <w:rPr>
                <w:rFonts w:ascii="Times New Roman" w:hAnsi="Times New Roman"/>
                <w:sz w:val="20"/>
                <w:lang w:eastAsia="zh-CN"/>
              </w:rPr>
            </w:pPr>
            <w:ins w:id="311"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6D6F72" w14:textId="3D31E682" w:rsidR="00E026CE" w:rsidRPr="0004660A" w:rsidRDefault="00E026CE" w:rsidP="00E026CE">
            <w:pPr>
              <w:pStyle w:val="TAC"/>
              <w:spacing w:before="20" w:after="20"/>
              <w:ind w:left="57" w:right="57"/>
              <w:jc w:val="left"/>
              <w:rPr>
                <w:rFonts w:ascii="Times New Roman" w:hAnsi="Times New Roman"/>
                <w:sz w:val="20"/>
                <w:lang w:eastAsia="zh-CN"/>
              </w:rPr>
            </w:pPr>
            <w:ins w:id="312"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E026CE" w:rsidRPr="00853980" w14:paraId="669499F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77777777" w:rsidR="00E026CE" w:rsidRPr="0004660A" w:rsidRDefault="00E026CE" w:rsidP="00E026CE">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154946B4" w14:textId="77777777" w:rsidR="00E026CE" w:rsidRPr="0004660A" w:rsidRDefault="00E026CE" w:rsidP="00E026CE">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72A232F" w14:textId="77777777" w:rsidR="00E026CE" w:rsidRPr="0004660A" w:rsidRDefault="00E026CE" w:rsidP="00E026CE">
            <w:pPr>
              <w:pStyle w:val="TAC"/>
              <w:spacing w:before="20" w:after="20"/>
              <w:ind w:left="57" w:right="57"/>
              <w:jc w:val="left"/>
              <w:rPr>
                <w:rFonts w:ascii="Times New Roman" w:hAnsi="Times New Roman"/>
                <w:sz w:val="20"/>
                <w:lang w:eastAsia="zh-CN"/>
              </w:rPr>
            </w:pPr>
          </w:p>
        </w:tc>
      </w:tr>
      <w:tr w:rsidR="00E026CE" w:rsidRPr="00853980" w14:paraId="604FBF0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77777777" w:rsidR="00E026CE" w:rsidRPr="0004660A" w:rsidRDefault="00E026CE" w:rsidP="00E026CE">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4A0DF871" w14:textId="77777777" w:rsidR="00E026CE" w:rsidRPr="0004660A" w:rsidRDefault="00E026CE" w:rsidP="00E026CE">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500F1FA" w14:textId="77777777" w:rsidR="00E026CE" w:rsidRPr="0004660A" w:rsidRDefault="00E026CE" w:rsidP="00E026CE">
            <w:pPr>
              <w:pStyle w:val="TAC"/>
              <w:spacing w:before="20" w:after="20"/>
              <w:ind w:left="57" w:right="57"/>
              <w:jc w:val="left"/>
              <w:rPr>
                <w:rFonts w:ascii="Times New Roman" w:hAnsi="Times New Roman"/>
                <w:sz w:val="20"/>
                <w:lang w:eastAsia="zh-CN"/>
              </w:rPr>
            </w:pPr>
          </w:p>
        </w:tc>
      </w:tr>
    </w:tbl>
    <w:p w14:paraId="6E5FC2F5" w14:textId="77777777" w:rsidR="004477BA" w:rsidRDefault="004477BA" w:rsidP="004477BA">
      <w:pPr>
        <w:rPr>
          <w:lang w:eastAsia="zh-CN"/>
        </w:rPr>
      </w:pPr>
    </w:p>
    <w:p w14:paraId="6AC72E48" w14:textId="6644B8B2" w:rsidR="004477BA" w:rsidRPr="00CC08A4" w:rsidRDefault="004477BA" w:rsidP="004477BA">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4477BA">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4477BA">
      <w:pPr>
        <w:rPr>
          <w:lang w:eastAsia="zh-CN"/>
        </w:rPr>
      </w:pPr>
      <w:r>
        <w:rPr>
          <w:rFonts w:hint="eastAsia"/>
          <w:lang w:eastAsia="zh-CN"/>
        </w:rPr>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4477BA">
      <w:pPr>
        <w:rPr>
          <w:lang w:eastAsia="zh-CN"/>
        </w:rPr>
      </w:pPr>
      <w:r>
        <w:rPr>
          <w:rFonts w:hint="eastAsia"/>
          <w:lang w:eastAsia="zh-CN"/>
        </w:rPr>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4477BA">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4477BA">
      <w:pPr>
        <w:rPr>
          <w:lang w:eastAsia="zh-CN"/>
        </w:rPr>
      </w:pPr>
      <w:r w:rsidRPr="0065479A">
        <w:rPr>
          <w:lang w:eastAsia="zh-CN"/>
        </w:rPr>
        <w:t>Solution 1: MBS reception in Connected, transition from Idle triggered by higher layers</w:t>
      </w:r>
    </w:p>
    <w:p w14:paraId="078EC7F9" w14:textId="77777777" w:rsidR="004477BA" w:rsidRDefault="004477BA" w:rsidP="004477BA">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4477BA">
      <w:pPr>
        <w:rPr>
          <w:lang w:eastAsia="zh-CN"/>
        </w:rPr>
      </w:pPr>
      <w:r w:rsidRPr="0065479A">
        <w:rPr>
          <w:lang w:eastAsia="zh-CN"/>
        </w:rPr>
        <w:t>Solution 3: MBS reception in Connected, transition from Idle via Paging</w:t>
      </w:r>
    </w:p>
    <w:p w14:paraId="3A966FB4" w14:textId="6E028B55" w:rsidR="004477BA" w:rsidRPr="00BB6447" w:rsidRDefault="004477BA" w:rsidP="004477BA">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A5567" w:rsidRPr="00853980" w14:paraId="3A828198"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30CEC80E" w:rsidR="00CA5567" w:rsidRPr="006D0AA3" w:rsidRDefault="00CA5567" w:rsidP="00B576A7">
            <w:pPr>
              <w:pStyle w:val="TAC"/>
              <w:spacing w:before="20" w:after="20"/>
              <w:ind w:left="57" w:right="57"/>
              <w:jc w:val="left"/>
              <w:rPr>
                <w:rFonts w:ascii="Times New Roman" w:hAnsi="Times New Roman"/>
                <w:sz w:val="20"/>
                <w:lang w:eastAsia="zh-CN"/>
              </w:rPr>
            </w:pPr>
            <w:ins w:id="313" w:author="CATT" w:date="2020-09-28T11:09:00Z">
              <w:r w:rsidRPr="006D0AA3">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A9E56DC" w14:textId="07DD9396" w:rsidR="00CA5567" w:rsidRPr="006D0AA3" w:rsidRDefault="00CA5567" w:rsidP="00B576A7">
            <w:pPr>
              <w:pStyle w:val="TAC"/>
              <w:spacing w:before="20" w:after="20"/>
              <w:ind w:left="57" w:right="57"/>
              <w:jc w:val="left"/>
              <w:rPr>
                <w:rFonts w:ascii="Times New Roman" w:hAnsi="Times New Roman"/>
                <w:sz w:val="20"/>
                <w:lang w:eastAsia="zh-CN"/>
              </w:rPr>
            </w:pPr>
            <w:ins w:id="314" w:author="CATT" w:date="2020-09-28T11:09:00Z">
              <w:r w:rsidRPr="006D0AA3">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BBAF86" w14:textId="77777777" w:rsidR="00A76D9C" w:rsidRDefault="00A76D9C" w:rsidP="00A76D9C">
            <w:pPr>
              <w:pStyle w:val="TAC"/>
              <w:spacing w:before="20" w:after="20"/>
              <w:ind w:left="57" w:right="57"/>
              <w:jc w:val="left"/>
              <w:rPr>
                <w:ins w:id="315" w:author="CATT" w:date="2020-09-29T13:07:00Z"/>
                <w:rFonts w:ascii="Times New Roman" w:hAnsi="Times New Roman"/>
                <w:color w:val="000000" w:themeColor="text1"/>
                <w:sz w:val="20"/>
                <w:lang w:eastAsia="zh-CN"/>
              </w:rPr>
            </w:pPr>
            <w:ins w:id="316" w:author="CATT" w:date="2020-09-29T13:07:00Z">
              <w:r>
                <w:rPr>
                  <w:rFonts w:ascii="Times New Roman" w:hAnsi="Times New Roman" w:hint="eastAsia"/>
                  <w:color w:val="000000" w:themeColor="text1"/>
                  <w:sz w:val="20"/>
                  <w:lang w:eastAsia="zh-CN"/>
                </w:rPr>
                <w:t>Solution</w:t>
              </w:r>
              <w:r w:rsidRPr="00F20DA0">
                <w:rPr>
                  <w:rFonts w:ascii="Times New Roman" w:hAnsi="Times New Roman" w:hint="eastAsia"/>
                  <w:color w:val="000000" w:themeColor="text1"/>
                  <w:sz w:val="20"/>
                  <w:lang w:eastAsia="zh-CN"/>
                </w:rPr>
                <w:t xml:space="preserve"> to trigger UE to enter connected mode is needed. </w:t>
              </w:r>
            </w:ins>
          </w:p>
          <w:p w14:paraId="794E3D9C" w14:textId="77777777" w:rsidR="00156607" w:rsidRPr="006D0AA3" w:rsidRDefault="00156607" w:rsidP="00B576A7">
            <w:pPr>
              <w:pStyle w:val="TAC"/>
              <w:spacing w:before="20" w:after="20"/>
              <w:ind w:left="57" w:right="57"/>
              <w:jc w:val="left"/>
              <w:rPr>
                <w:ins w:id="317" w:author="CATT" w:date="2020-09-28T16:09:00Z"/>
                <w:rFonts w:ascii="Times New Roman" w:hAnsi="Times New Roman"/>
                <w:sz w:val="20"/>
                <w:lang w:eastAsia="zh-CN"/>
              </w:rPr>
            </w:pPr>
          </w:p>
          <w:p w14:paraId="4776FADB" w14:textId="65E15819" w:rsidR="00CA5567" w:rsidRPr="006D0AA3" w:rsidRDefault="00477B8A" w:rsidP="00A76D9C">
            <w:pPr>
              <w:pStyle w:val="TAC"/>
              <w:spacing w:before="20" w:after="20"/>
              <w:ind w:left="57" w:right="57"/>
              <w:jc w:val="left"/>
              <w:rPr>
                <w:rFonts w:ascii="Times New Roman" w:hAnsi="Times New Roman"/>
                <w:sz w:val="20"/>
                <w:lang w:eastAsia="zh-CN"/>
              </w:rPr>
            </w:pPr>
            <w:ins w:id="318"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319" w:author="CATT" w:date="2020-09-28T11:09:00Z">
              <w:r w:rsidR="00CA5567" w:rsidRPr="006D0AA3">
                <w:rPr>
                  <w:rFonts w:ascii="Times New Roman" w:hAnsi="Times New Roman" w:hint="eastAsia"/>
                  <w:sz w:val="20"/>
                  <w:lang w:eastAsia="zh-CN"/>
                </w:rPr>
                <w:t>ny solution to address this issue will increase UE power consumption and network signalling overhead.</w:t>
              </w:r>
            </w:ins>
          </w:p>
        </w:tc>
      </w:tr>
      <w:tr w:rsidR="00E026CE" w:rsidRPr="00853980" w14:paraId="483FD5A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215F0402" w:rsidR="00E026CE" w:rsidRPr="006D0AA3" w:rsidRDefault="00E026CE" w:rsidP="00E026CE">
            <w:pPr>
              <w:pStyle w:val="TAC"/>
              <w:spacing w:before="20" w:after="20"/>
              <w:ind w:left="57" w:right="57"/>
              <w:jc w:val="left"/>
              <w:rPr>
                <w:rFonts w:ascii="Times New Roman" w:hAnsi="Times New Roman"/>
                <w:sz w:val="20"/>
                <w:lang w:eastAsia="zh-CN"/>
              </w:rPr>
            </w:pPr>
            <w:ins w:id="320"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95E79D6" w14:textId="55297B3F" w:rsidR="00E026CE" w:rsidRPr="006D0AA3" w:rsidRDefault="00E026CE" w:rsidP="00E026CE">
            <w:pPr>
              <w:pStyle w:val="TAC"/>
              <w:spacing w:before="20" w:after="20"/>
              <w:ind w:left="57" w:right="57"/>
              <w:jc w:val="left"/>
              <w:rPr>
                <w:rFonts w:ascii="Times New Roman" w:hAnsi="Times New Roman"/>
                <w:sz w:val="20"/>
                <w:lang w:eastAsia="zh-CN"/>
              </w:rPr>
            </w:pPr>
            <w:ins w:id="321"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74E9F2" w14:textId="3369F468" w:rsidR="00E026CE" w:rsidRPr="006D0AA3" w:rsidRDefault="00E026CE" w:rsidP="00E026CE">
            <w:pPr>
              <w:pStyle w:val="TAC"/>
              <w:spacing w:before="20" w:after="20"/>
              <w:ind w:left="57" w:right="57"/>
              <w:jc w:val="left"/>
              <w:rPr>
                <w:rFonts w:ascii="Times New Roman" w:hAnsi="Times New Roman"/>
                <w:sz w:val="20"/>
                <w:lang w:eastAsia="zh-CN"/>
              </w:rPr>
            </w:pPr>
            <w:ins w:id="322" w:author="Huawei" w:date="2020-09-29T09:36:00Z">
              <w:r>
                <w:t xml:space="preserve">We assume that similarly as in the case of solution A1, the notification of the new service requires that the network pages the UEs (Solution 3). </w:t>
              </w:r>
            </w:ins>
          </w:p>
        </w:tc>
      </w:tr>
      <w:tr w:rsidR="00B3737E" w:rsidRPr="00853980" w14:paraId="1AB1F641"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07DC55A1" w:rsidR="00B3737E" w:rsidRPr="006D0AA3" w:rsidRDefault="00B3737E" w:rsidP="00B3737E">
            <w:pPr>
              <w:pStyle w:val="TAC"/>
              <w:spacing w:before="20" w:after="20"/>
              <w:ind w:left="57" w:right="57"/>
              <w:jc w:val="left"/>
              <w:rPr>
                <w:rFonts w:ascii="Times New Roman" w:hAnsi="Times New Roman"/>
                <w:sz w:val="20"/>
                <w:lang w:eastAsia="zh-CN"/>
              </w:rPr>
            </w:pPr>
            <w:ins w:id="323" w:author="Windows User" w:date="2020-09-29T17:21: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2FC2FDB" w14:textId="15D90B65" w:rsidR="00B3737E" w:rsidRPr="006D0AA3" w:rsidRDefault="00B3737E" w:rsidP="00B3737E">
            <w:pPr>
              <w:pStyle w:val="TAC"/>
              <w:spacing w:before="20" w:after="20"/>
              <w:ind w:left="57" w:right="57"/>
              <w:jc w:val="left"/>
              <w:rPr>
                <w:rFonts w:ascii="Times New Roman" w:hAnsi="Times New Roman"/>
                <w:sz w:val="20"/>
                <w:lang w:eastAsia="zh-CN"/>
              </w:rPr>
            </w:pPr>
            <w:ins w:id="324"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FC4C477" w14:textId="201B78BB" w:rsidR="00B3737E" w:rsidRPr="006D0AA3" w:rsidRDefault="00B3737E" w:rsidP="00B3737E">
            <w:pPr>
              <w:pStyle w:val="TAC"/>
              <w:spacing w:before="20" w:after="20"/>
              <w:ind w:left="57" w:right="57"/>
              <w:jc w:val="left"/>
              <w:rPr>
                <w:rFonts w:ascii="Times New Roman" w:hAnsi="Times New Roman"/>
                <w:sz w:val="20"/>
                <w:lang w:eastAsia="zh-CN"/>
              </w:rPr>
            </w:pPr>
          </w:p>
        </w:tc>
      </w:tr>
    </w:tbl>
    <w:p w14:paraId="3840DA1B" w14:textId="77777777" w:rsidR="004477BA" w:rsidRDefault="004477BA" w:rsidP="004477BA">
      <w:pPr>
        <w:rPr>
          <w:lang w:eastAsia="zh-CN"/>
        </w:rPr>
      </w:pPr>
    </w:p>
    <w:p w14:paraId="2AFC0405" w14:textId="4B7A8AF5" w:rsidR="004477BA" w:rsidRPr="005A104D" w:rsidRDefault="004477BA" w:rsidP="004477BA">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4477BA">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6A474832"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CEF2C2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0F7CB4D9" w:rsidR="00E026CE" w:rsidRPr="00F15348" w:rsidRDefault="00E026CE" w:rsidP="00E026CE">
            <w:pPr>
              <w:pStyle w:val="TAC"/>
              <w:spacing w:before="20" w:after="20"/>
              <w:ind w:left="57" w:right="57"/>
              <w:jc w:val="left"/>
              <w:rPr>
                <w:rFonts w:ascii="Times New Roman" w:hAnsi="Times New Roman"/>
                <w:sz w:val="20"/>
                <w:lang w:eastAsia="zh-CN"/>
              </w:rPr>
            </w:pPr>
            <w:ins w:id="325"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2DF5E2C" w14:textId="3E32B0EA" w:rsidR="00E026CE" w:rsidRPr="00F15348" w:rsidRDefault="00E026CE" w:rsidP="00E026CE">
            <w:pPr>
              <w:pStyle w:val="TAC"/>
              <w:spacing w:before="20" w:after="20"/>
              <w:ind w:left="57" w:right="57"/>
              <w:jc w:val="left"/>
              <w:rPr>
                <w:rFonts w:ascii="Times New Roman" w:hAnsi="Times New Roman"/>
                <w:sz w:val="20"/>
                <w:lang w:eastAsia="zh-CN"/>
              </w:rPr>
            </w:pPr>
            <w:ins w:id="326"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E2C84CC" w14:textId="39B9D0CF" w:rsidR="00E026CE" w:rsidRPr="00F15348" w:rsidRDefault="00E026CE" w:rsidP="00E026CE">
            <w:pPr>
              <w:pStyle w:val="TAC"/>
              <w:spacing w:before="20" w:after="20"/>
              <w:ind w:left="57" w:right="57"/>
              <w:jc w:val="left"/>
              <w:rPr>
                <w:rFonts w:ascii="Times New Roman" w:hAnsi="Times New Roman"/>
                <w:sz w:val="20"/>
                <w:lang w:eastAsia="zh-CN"/>
              </w:rPr>
            </w:pPr>
            <w:ins w:id="327" w:author="Huawei" w:date="2020-09-29T09:36:00Z">
              <w:r>
                <w:t>As mentioned previously, the main issue with solution A2 is that it does not meet the objective of allowing the UE to receive PTM transmission in RRC Idle/Inactive mode.</w:t>
              </w:r>
            </w:ins>
          </w:p>
        </w:tc>
      </w:tr>
      <w:tr w:rsidR="00E026CE" w:rsidRPr="00853980" w14:paraId="2B17151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77777777" w:rsidR="00E026CE" w:rsidRPr="00F15348" w:rsidRDefault="00E026CE" w:rsidP="00E026CE">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34DA7738" w14:textId="77777777" w:rsidR="00E026CE" w:rsidRPr="00F15348" w:rsidRDefault="00E026CE" w:rsidP="00E026CE">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C1C773C" w14:textId="77777777" w:rsidR="00E026CE" w:rsidRPr="00F15348" w:rsidRDefault="00E026CE" w:rsidP="00E026CE">
            <w:pPr>
              <w:pStyle w:val="TAC"/>
              <w:spacing w:before="20" w:after="20"/>
              <w:ind w:left="57" w:right="57"/>
              <w:jc w:val="left"/>
              <w:rPr>
                <w:rFonts w:ascii="Times New Roman" w:hAnsi="Times New Roman"/>
                <w:sz w:val="20"/>
                <w:lang w:eastAsia="zh-CN"/>
              </w:rPr>
            </w:pPr>
          </w:p>
        </w:tc>
      </w:tr>
      <w:tr w:rsidR="00E026CE" w:rsidRPr="00853980" w14:paraId="5F45DDF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E026CE" w:rsidRPr="00F15348" w:rsidRDefault="00E026CE" w:rsidP="00E026CE">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E026CE" w:rsidRPr="00F15348" w:rsidRDefault="00E026CE" w:rsidP="00E026CE">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5F477A" w14:textId="77777777" w:rsidR="00E026CE" w:rsidRPr="00F15348" w:rsidRDefault="00E026CE" w:rsidP="00E026CE">
            <w:pPr>
              <w:pStyle w:val="TAC"/>
              <w:spacing w:before="20" w:after="20"/>
              <w:ind w:left="57" w:right="57"/>
              <w:jc w:val="left"/>
              <w:rPr>
                <w:rFonts w:ascii="Times New Roman" w:hAnsi="Times New Roman"/>
                <w:sz w:val="20"/>
                <w:lang w:eastAsia="zh-CN"/>
              </w:rPr>
            </w:pPr>
          </w:p>
        </w:tc>
      </w:tr>
    </w:tbl>
    <w:p w14:paraId="16609553" w14:textId="77777777" w:rsidR="004477BA" w:rsidRDefault="004477BA" w:rsidP="004477BA">
      <w:pPr>
        <w:rPr>
          <w:lang w:eastAsia="zh-CN"/>
        </w:rPr>
      </w:pPr>
    </w:p>
    <w:p w14:paraId="0F785072" w14:textId="5D2FF155" w:rsidR="00B552EF" w:rsidRPr="00A55019" w:rsidRDefault="00E03329" w:rsidP="00E03329">
      <w:pPr>
        <w:pStyle w:val="2"/>
        <w:rPr>
          <w:lang w:eastAsia="zh-CN"/>
        </w:rPr>
      </w:pPr>
      <w:r>
        <w:rPr>
          <w:rFonts w:hint="eastAsia"/>
          <w:lang w:eastAsia="zh-CN"/>
        </w:rPr>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B552EF">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B552EF">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B552EF">
      <w:pPr>
        <w:rPr>
          <w:b/>
          <w:u w:val="single"/>
          <w:lang w:val="en-US" w:eastAsia="zh-CN"/>
        </w:rPr>
      </w:pPr>
      <w:r w:rsidRPr="004D2E2B">
        <w:rPr>
          <w:rFonts w:hint="eastAsia"/>
          <w:b/>
          <w:u w:val="single"/>
          <w:lang w:eastAsia="zh-CN"/>
        </w:rPr>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B552EF">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B552EF">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B552EF">
      <w:pPr>
        <w:rPr>
          <w:lang w:eastAsia="zh-CN"/>
        </w:rPr>
      </w:pPr>
    </w:p>
    <w:p w14:paraId="7E85408E" w14:textId="744A2E12" w:rsidR="00B552EF" w:rsidRDefault="00B552EF" w:rsidP="00B552EF">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B552EF">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RAN2 should discuss the option if the control channel is provided on-demand basis, e.g,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Malgun Gothic"/>
          <w:lang w:eastAsia="ko-KR"/>
        </w:rPr>
        <w:t>RAN2 considers providing the control information for NR multicast in on-demand manner.</w:t>
      </w:r>
    </w:p>
    <w:p w14:paraId="0538D46D" w14:textId="77777777" w:rsidR="00B552EF" w:rsidRDefault="00B552EF" w:rsidP="00B552EF">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B552EF">
      <w:pPr>
        <w:rPr>
          <w:lang w:eastAsia="zh-CN"/>
        </w:rPr>
      </w:pPr>
      <w:r>
        <w:rPr>
          <w:rFonts w:hint="eastAsia"/>
          <w:lang w:eastAsia="zh-CN"/>
        </w:rPr>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B552EF">
      <w:pPr>
        <w:rPr>
          <w:b/>
          <w:bCs/>
          <w:szCs w:val="28"/>
          <w:lang w:eastAsia="zh-CN"/>
        </w:rPr>
      </w:pPr>
    </w:p>
    <w:p w14:paraId="15256087" w14:textId="292ACE44" w:rsidR="00B552EF" w:rsidRPr="00224DDB" w:rsidRDefault="00B552EF" w:rsidP="00B552EF">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B552EF">
      <w:pPr>
        <w:rPr>
          <w:lang w:eastAsia="zh-CN"/>
        </w:rPr>
      </w:pPr>
      <w:r w:rsidRPr="00B8399A">
        <w:lastRenderedPageBreak/>
        <w:t xml:space="preserve">In </w:t>
      </w:r>
      <w:r>
        <w:t>SC-PTM,</w:t>
      </w:r>
      <w:r>
        <w:rPr>
          <w:rFonts w:hint="eastAsia"/>
          <w:lang w:eastAsia="zh-CN"/>
        </w:rPr>
        <w:t xml:space="preserve"> </w:t>
      </w:r>
      <w:r w:rsidRPr="00B8399A">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B552EF">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B552EF">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B552EF">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B552EF">
      <w:pPr>
        <w:rPr>
          <w:lang w:eastAsia="zh-CN"/>
        </w:rPr>
      </w:pPr>
      <w:r>
        <w:rPr>
          <w:rFonts w:hint="eastAsia"/>
          <w:lang w:eastAsia="zh-CN"/>
        </w:rPr>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he network groups some of MBS services together to form a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Furthermor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B81BA3">
      <w:pPr>
        <w:rPr>
          <w:b/>
          <w:lang w:eastAsia="zh-CN"/>
        </w:rPr>
      </w:pPr>
      <w:r w:rsidRPr="00BB6447">
        <w:rPr>
          <w:b/>
          <w:lang w:eastAsia="zh-CN"/>
        </w:rPr>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4F5CFD">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23C1B" w:rsidRPr="00853980" w14:paraId="2E8A3162"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0C8AEF4A" w:rsidR="00C23C1B" w:rsidRPr="00B81130" w:rsidRDefault="00C23C1B" w:rsidP="004F5CFD">
            <w:pPr>
              <w:pStyle w:val="TAC"/>
              <w:spacing w:before="20" w:after="20"/>
              <w:ind w:left="57" w:right="57"/>
              <w:jc w:val="left"/>
              <w:rPr>
                <w:rFonts w:ascii="Times New Roman" w:hAnsi="Times New Roman"/>
                <w:sz w:val="20"/>
                <w:lang w:eastAsia="zh-CN"/>
              </w:rPr>
            </w:pPr>
            <w:ins w:id="328" w:author="CATT" w:date="2020-09-28T11:12:00Z">
              <w:r w:rsidRPr="00B81130">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0C1347" w14:textId="490A94D1" w:rsidR="00C23C1B" w:rsidRPr="00B81130" w:rsidRDefault="00C23C1B" w:rsidP="004F5CFD">
            <w:pPr>
              <w:pStyle w:val="TAC"/>
              <w:spacing w:before="20" w:after="20"/>
              <w:ind w:left="57" w:right="57"/>
              <w:jc w:val="left"/>
              <w:rPr>
                <w:rFonts w:ascii="Times New Roman" w:hAnsi="Times New Roman"/>
                <w:sz w:val="20"/>
                <w:lang w:eastAsia="zh-CN"/>
              </w:rPr>
            </w:pPr>
            <w:ins w:id="329" w:author="CATT" w:date="2020-09-28T11:12:00Z">
              <w:r w:rsidRPr="00B81130">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08FAEC" w14:textId="2C091363" w:rsidR="00C23C1B" w:rsidRDefault="00C23C1B" w:rsidP="00C23C1B">
            <w:pPr>
              <w:pStyle w:val="TAC"/>
              <w:spacing w:before="20" w:after="20"/>
              <w:ind w:left="57" w:right="57"/>
              <w:jc w:val="left"/>
              <w:rPr>
                <w:ins w:id="330" w:author="CATT" w:date="2020-09-28T16:52:00Z"/>
                <w:rFonts w:ascii="Times New Roman" w:hAnsi="Times New Roman"/>
                <w:sz w:val="20"/>
                <w:lang w:eastAsia="zh-CN"/>
              </w:rPr>
            </w:pPr>
            <w:ins w:id="331" w:author="CATT" w:date="2020-09-28T11:12:00Z">
              <w:r w:rsidRPr="00B81130">
                <w:rPr>
                  <w:rFonts w:ascii="Times New Roman" w:hAnsi="Times New Roman" w:hint="eastAsia"/>
                  <w:sz w:val="20"/>
                  <w:lang w:eastAsia="zh-CN"/>
                </w:rPr>
                <w:t xml:space="preserve">Both issue B.1 and B.2 could be considered. </w:t>
              </w:r>
            </w:ins>
          </w:p>
          <w:p w14:paraId="6D7BBBE6" w14:textId="77777777" w:rsidR="00B10195" w:rsidRPr="00B81130" w:rsidRDefault="00B10195" w:rsidP="00C23C1B">
            <w:pPr>
              <w:pStyle w:val="TAC"/>
              <w:spacing w:before="20" w:after="20"/>
              <w:ind w:left="57" w:right="57"/>
              <w:jc w:val="left"/>
              <w:rPr>
                <w:ins w:id="332" w:author="CATT" w:date="2020-09-28T11:12:00Z"/>
                <w:rFonts w:ascii="Times New Roman" w:hAnsi="Times New Roman"/>
                <w:sz w:val="20"/>
                <w:lang w:eastAsia="zh-CN"/>
              </w:rPr>
            </w:pPr>
          </w:p>
          <w:p w14:paraId="708EE348" w14:textId="7BE103EE" w:rsidR="00C23C1B" w:rsidRDefault="002331F4" w:rsidP="00C23C1B">
            <w:pPr>
              <w:pStyle w:val="TAC"/>
              <w:spacing w:before="20" w:after="20"/>
              <w:ind w:left="57" w:right="57"/>
              <w:jc w:val="left"/>
              <w:rPr>
                <w:ins w:id="333" w:author="CATT" w:date="2020-09-28T16:54:00Z"/>
                <w:rFonts w:ascii="Times New Roman" w:hAnsi="Times New Roman"/>
                <w:sz w:val="20"/>
                <w:lang w:eastAsia="zh-CN"/>
              </w:rPr>
            </w:pPr>
            <w:ins w:id="334" w:author="CATT" w:date="2020-09-28T16:57:00Z">
              <w:r>
                <w:rPr>
                  <w:rFonts w:ascii="Times New Roman" w:hAnsi="Times New Roman" w:hint="eastAsia"/>
                  <w:sz w:val="20"/>
                  <w:lang w:eastAsia="zh-CN"/>
                </w:rPr>
                <w:t xml:space="preserve">For </w:t>
              </w:r>
            </w:ins>
            <w:ins w:id="335" w:author="CATT" w:date="2020-09-28T16:58:00Z">
              <w:r w:rsidR="007A5B74">
                <w:rPr>
                  <w:rFonts w:ascii="Times New Roman" w:hAnsi="Times New Roman" w:hint="eastAsia"/>
                  <w:sz w:val="20"/>
                  <w:lang w:eastAsia="zh-CN"/>
                </w:rPr>
                <w:t xml:space="preserve">issue </w:t>
              </w:r>
            </w:ins>
            <w:ins w:id="336" w:author="CATT" w:date="2020-09-28T16:57:00Z">
              <w:r w:rsidRPr="00B81130">
                <w:rPr>
                  <w:rFonts w:ascii="Times New Roman" w:hAnsi="Times New Roman" w:hint="eastAsia"/>
                  <w:sz w:val="20"/>
                  <w:lang w:eastAsia="zh-CN"/>
                </w:rPr>
                <w:t>B.1</w:t>
              </w:r>
              <w:r>
                <w:rPr>
                  <w:rFonts w:ascii="Times New Roman" w:hAnsi="Times New Roman" w:hint="eastAsia"/>
                  <w:sz w:val="20"/>
                  <w:lang w:eastAsia="zh-CN"/>
                </w:rPr>
                <w:t>.1,</w:t>
              </w:r>
              <w:r w:rsidRPr="00B81130">
                <w:rPr>
                  <w:rFonts w:ascii="Times New Roman" w:hAnsi="Times New Roman" w:hint="eastAsia"/>
                  <w:sz w:val="20"/>
                  <w:lang w:eastAsia="zh-CN"/>
                </w:rPr>
                <w:t xml:space="preserve"> </w:t>
              </w:r>
            </w:ins>
            <w:ins w:id="337" w:author="CATT" w:date="2020-09-29T13:08:00Z">
              <w:r w:rsidR="00EF1963">
                <w:rPr>
                  <w:rFonts w:ascii="Times New Roman" w:hAnsi="Times New Roman" w:hint="eastAsia"/>
                  <w:sz w:val="20"/>
                  <w:lang w:eastAsia="zh-CN"/>
                </w:rPr>
                <w:t>i</w:t>
              </w:r>
            </w:ins>
            <w:ins w:id="338" w:author="CATT" w:date="2020-09-28T16:46:00Z">
              <w:r w:rsidR="00BB6D19">
                <w:rPr>
                  <w:rFonts w:ascii="Times New Roman" w:hAnsi="Times New Roman" w:hint="eastAsia"/>
                  <w:sz w:val="20"/>
                  <w:lang w:eastAsia="zh-CN"/>
                </w:rPr>
                <w:t>f same PTM</w:t>
              </w:r>
            </w:ins>
            <w:ins w:id="339" w:author="CATT" w:date="2020-09-28T16:47:00Z">
              <w:r w:rsidR="00BB6D19">
                <w:rPr>
                  <w:rFonts w:ascii="Times New Roman" w:hAnsi="Times New Roman" w:hint="eastAsia"/>
                  <w:sz w:val="20"/>
                  <w:lang w:eastAsia="zh-CN"/>
                </w:rPr>
                <w:t xml:space="preserve"> configuration could be used among some </w:t>
              </w:r>
              <w:r w:rsidR="00BB6D19">
                <w:rPr>
                  <w:rFonts w:ascii="Times New Roman" w:hAnsi="Times New Roman"/>
                  <w:sz w:val="20"/>
                  <w:lang w:eastAsia="zh-CN"/>
                </w:rPr>
                <w:t>adjacent</w:t>
              </w:r>
              <w:r w:rsidR="00BB6D19">
                <w:rPr>
                  <w:rFonts w:ascii="Times New Roman" w:hAnsi="Times New Roman" w:hint="eastAsia"/>
                  <w:sz w:val="20"/>
                  <w:lang w:eastAsia="zh-CN"/>
                </w:rPr>
                <w:t xml:space="preserve"> cells,</w:t>
              </w:r>
            </w:ins>
            <w:ins w:id="340" w:author="CATT" w:date="2020-09-28T11:12:00Z">
              <w:r w:rsidR="00AB1085" w:rsidRPr="00B81130">
                <w:rPr>
                  <w:rFonts w:ascii="Times New Roman" w:hAnsi="Times New Roman" w:hint="eastAsia"/>
                  <w:sz w:val="20"/>
                  <w:lang w:eastAsia="zh-CN"/>
                </w:rPr>
                <w:t xml:space="preserve"> </w:t>
              </w:r>
            </w:ins>
            <w:ins w:id="341" w:author="CATT" w:date="2020-09-28T16:11:00Z">
              <w:r w:rsidR="00AB1085" w:rsidRPr="00B81130">
                <w:rPr>
                  <w:rFonts w:ascii="Times New Roman" w:hAnsi="Times New Roman" w:hint="eastAsia"/>
                  <w:sz w:val="20"/>
                  <w:lang w:eastAsia="zh-CN"/>
                </w:rPr>
                <w:t>enhancement related to</w:t>
              </w:r>
            </w:ins>
            <w:ins w:id="342" w:author="CATT" w:date="2020-09-28T11:12:00Z">
              <w:r w:rsidR="00C23C1B" w:rsidRPr="00B81130">
                <w:rPr>
                  <w:rFonts w:ascii="Times New Roman" w:hAnsi="Times New Roman" w:hint="eastAsia"/>
                  <w:sz w:val="20"/>
                  <w:lang w:eastAsia="zh-CN"/>
                </w:rPr>
                <w:t xml:space="preserve"> </w:t>
              </w:r>
            </w:ins>
            <w:ins w:id="343" w:author="CATT" w:date="2020-09-28T11:13:00Z">
              <w:r w:rsidR="007D7F66" w:rsidRPr="00B81130">
                <w:rPr>
                  <w:rFonts w:ascii="Times New Roman" w:hAnsi="Times New Roman" w:hint="eastAsia"/>
                  <w:sz w:val="20"/>
                  <w:lang w:eastAsia="zh-CN"/>
                </w:rPr>
                <w:t xml:space="preserve">issue B.1.1 </w:t>
              </w:r>
            </w:ins>
            <w:ins w:id="344" w:author="CATT" w:date="2020-09-28T16:57:00Z">
              <w:r>
                <w:rPr>
                  <w:rFonts w:ascii="Times New Roman" w:hAnsi="Times New Roman" w:hint="eastAsia"/>
                  <w:sz w:val="20"/>
                  <w:lang w:eastAsia="zh-CN"/>
                </w:rPr>
                <w:t>will make sense</w:t>
              </w:r>
            </w:ins>
            <w:ins w:id="345" w:author="CATT" w:date="2020-09-28T16:46:00Z">
              <w:r w:rsidR="00BB6D19" w:rsidRPr="00B81130">
                <w:rPr>
                  <w:rFonts w:ascii="Times New Roman" w:hAnsi="Times New Roman"/>
                  <w:sz w:val="20"/>
                  <w:lang w:eastAsia="zh-CN"/>
                </w:rPr>
                <w:t xml:space="preserve">, </w:t>
              </w:r>
            </w:ins>
            <w:ins w:id="346" w:author="CATT" w:date="2020-09-28T16:57:00Z">
              <w:r>
                <w:rPr>
                  <w:rFonts w:ascii="Times New Roman" w:hAnsi="Times New Roman" w:hint="eastAsia"/>
                  <w:sz w:val="20"/>
                  <w:lang w:eastAsia="zh-CN"/>
                </w:rPr>
                <w:t xml:space="preserve">and </w:t>
              </w:r>
            </w:ins>
            <w:ins w:id="347" w:author="CATT" w:date="2020-09-28T16:47:00Z">
              <w:r w:rsidR="00BB6D19">
                <w:rPr>
                  <w:rFonts w:ascii="Times New Roman" w:hAnsi="Times New Roman" w:hint="eastAsia"/>
                  <w:sz w:val="20"/>
                  <w:lang w:eastAsia="zh-CN"/>
                </w:rPr>
                <w:t xml:space="preserve">the solution </w:t>
              </w:r>
            </w:ins>
            <w:ins w:id="348" w:author="CATT" w:date="2020-09-29T13:08:00Z">
              <w:r w:rsidR="00EF1963">
                <w:rPr>
                  <w:rFonts w:ascii="Times New Roman" w:hAnsi="Times New Roman" w:hint="eastAsia"/>
                  <w:sz w:val="20"/>
                  <w:lang w:eastAsia="zh-CN"/>
                </w:rPr>
                <w:t>could</w:t>
              </w:r>
            </w:ins>
            <w:ins w:id="349" w:author="CATT" w:date="2020-09-28T16:57:00Z">
              <w:r>
                <w:rPr>
                  <w:rFonts w:ascii="Times New Roman" w:hAnsi="Times New Roman" w:hint="eastAsia"/>
                  <w:sz w:val="20"/>
                  <w:lang w:eastAsia="zh-CN"/>
                </w:rPr>
                <w:t xml:space="preserve"> be</w:t>
              </w:r>
            </w:ins>
            <w:ins w:id="350" w:author="CATT" w:date="2020-09-28T16:12:00Z">
              <w:r w:rsidR="00AB1085" w:rsidRPr="00B81130">
                <w:rPr>
                  <w:rFonts w:ascii="Times New Roman" w:hAnsi="Times New Roman" w:hint="eastAsia"/>
                  <w:sz w:val="20"/>
                  <w:lang w:eastAsia="zh-CN"/>
                </w:rPr>
                <w:t xml:space="preserve"> simple by reusing NR SIB design.</w:t>
              </w:r>
            </w:ins>
            <w:ins w:id="351" w:author="CATT" w:date="2020-09-28T16:10:00Z">
              <w:r w:rsidR="00AB1085" w:rsidRPr="00B81130">
                <w:rPr>
                  <w:rFonts w:ascii="Times New Roman" w:hAnsi="Times New Roman" w:hint="eastAsia"/>
                  <w:sz w:val="20"/>
                  <w:lang w:eastAsia="zh-CN"/>
                </w:rPr>
                <w:t xml:space="preserve"> </w:t>
              </w:r>
            </w:ins>
          </w:p>
          <w:p w14:paraId="59854007" w14:textId="77777777" w:rsidR="00110317" w:rsidRDefault="00110317" w:rsidP="00C23C1B">
            <w:pPr>
              <w:pStyle w:val="TAC"/>
              <w:spacing w:before="20" w:after="20"/>
              <w:ind w:left="57" w:right="57"/>
              <w:jc w:val="left"/>
              <w:rPr>
                <w:ins w:id="352" w:author="CATT" w:date="2020-09-28T16:54:00Z"/>
                <w:rFonts w:ascii="Times New Roman" w:hAnsi="Times New Roman"/>
                <w:sz w:val="20"/>
                <w:lang w:eastAsia="zh-CN"/>
              </w:rPr>
            </w:pPr>
          </w:p>
          <w:p w14:paraId="351CC509" w14:textId="5832F698" w:rsidR="00110317" w:rsidRDefault="00110317" w:rsidP="00C23C1B">
            <w:pPr>
              <w:pStyle w:val="TAC"/>
              <w:spacing w:before="20" w:after="20"/>
              <w:ind w:left="57" w:right="57"/>
              <w:jc w:val="left"/>
              <w:rPr>
                <w:ins w:id="353" w:author="CATT" w:date="2020-09-28T16:47:00Z"/>
                <w:rFonts w:ascii="Times New Roman" w:hAnsi="Times New Roman"/>
                <w:sz w:val="20"/>
                <w:lang w:eastAsia="zh-CN"/>
              </w:rPr>
            </w:pPr>
            <w:ins w:id="354" w:author="CATT" w:date="2020-09-28T16:54:00Z">
              <w:r>
                <w:rPr>
                  <w:rFonts w:ascii="Times New Roman" w:hAnsi="Times New Roman" w:hint="eastAsia"/>
                  <w:sz w:val="20"/>
                  <w:lang w:eastAsia="zh-CN"/>
                </w:rPr>
                <w:t>For</w:t>
              </w:r>
              <w:r w:rsidR="002331F4">
                <w:rPr>
                  <w:rFonts w:ascii="Times New Roman" w:hAnsi="Times New Roman" w:hint="eastAsia"/>
                  <w:sz w:val="20"/>
                  <w:lang w:eastAsia="zh-CN"/>
                </w:rPr>
                <w:t xml:space="preserve"> </w:t>
              </w:r>
            </w:ins>
            <w:ins w:id="355" w:author="CATT" w:date="2020-09-28T16:58:00Z">
              <w:r w:rsidR="007A5B74">
                <w:rPr>
                  <w:rFonts w:ascii="Times New Roman" w:hAnsi="Times New Roman" w:hint="eastAsia"/>
                  <w:sz w:val="20"/>
                  <w:lang w:eastAsia="zh-CN"/>
                </w:rPr>
                <w:t xml:space="preserve">issue </w:t>
              </w:r>
            </w:ins>
            <w:ins w:id="356" w:author="CATT" w:date="2020-09-28T16:54:00Z">
              <w:r w:rsidR="002331F4">
                <w:rPr>
                  <w:rFonts w:ascii="Times New Roman" w:hAnsi="Times New Roman" w:hint="eastAsia"/>
                  <w:sz w:val="20"/>
                  <w:lang w:eastAsia="zh-CN"/>
                </w:rPr>
                <w:t>B</w:t>
              </w:r>
              <w:r>
                <w:rPr>
                  <w:rFonts w:ascii="Times New Roman" w:hAnsi="Times New Roman" w:hint="eastAsia"/>
                  <w:sz w:val="20"/>
                  <w:lang w:eastAsia="zh-CN"/>
                </w:rPr>
                <w:t>.1.2</w:t>
              </w:r>
            </w:ins>
            <w:ins w:id="357" w:author="CATT" w:date="2020-09-28T16:56:00Z">
              <w:r w:rsidR="002331F4">
                <w:rPr>
                  <w:rFonts w:ascii="Times New Roman" w:hAnsi="Times New Roman"/>
                  <w:sz w:val="20"/>
                  <w:lang w:eastAsia="zh-CN"/>
                </w:rPr>
                <w:t>, concern</w:t>
              </w:r>
            </w:ins>
            <w:ins w:id="358" w:author="CATT" w:date="2020-09-28T16:54:00Z">
              <w:r>
                <w:rPr>
                  <w:rFonts w:ascii="Times New Roman" w:hAnsi="Times New Roman" w:hint="eastAsia"/>
                  <w:sz w:val="20"/>
                  <w:lang w:eastAsia="zh-CN"/>
                </w:rPr>
                <w:t xml:space="preserve"> about delay </w:t>
              </w:r>
            </w:ins>
            <w:ins w:id="359" w:author="CATT" w:date="2020-09-28T16:55:00Z">
              <w:r>
                <w:rPr>
                  <w:rFonts w:ascii="Times New Roman" w:hAnsi="Times New Roman" w:hint="eastAsia"/>
                  <w:sz w:val="20"/>
                  <w:lang w:eastAsia="zh-CN"/>
                </w:rPr>
                <w:t>caused by on demand manner could be discussed further.</w:t>
              </w:r>
            </w:ins>
          </w:p>
          <w:p w14:paraId="259E8A19" w14:textId="77777777" w:rsidR="00BB6D19" w:rsidRPr="00B81130" w:rsidRDefault="00BB6D19" w:rsidP="00C23C1B">
            <w:pPr>
              <w:pStyle w:val="TAC"/>
              <w:spacing w:before="20" w:after="20"/>
              <w:ind w:left="57" w:right="57"/>
              <w:jc w:val="left"/>
              <w:rPr>
                <w:ins w:id="360" w:author="CATT" w:date="2020-09-28T11:12:00Z"/>
                <w:rFonts w:ascii="Times New Roman" w:hAnsi="Times New Roman"/>
                <w:sz w:val="20"/>
                <w:lang w:eastAsia="zh-CN"/>
              </w:rPr>
            </w:pPr>
          </w:p>
          <w:p w14:paraId="744C4F46" w14:textId="08633301" w:rsidR="00C23C1B" w:rsidRPr="00B81130" w:rsidRDefault="00110317" w:rsidP="00D062EE">
            <w:pPr>
              <w:pStyle w:val="TAC"/>
              <w:spacing w:before="20" w:after="20"/>
              <w:ind w:left="57" w:right="57"/>
              <w:jc w:val="left"/>
              <w:rPr>
                <w:rFonts w:ascii="Times New Roman" w:hAnsi="Times New Roman"/>
                <w:sz w:val="20"/>
                <w:lang w:eastAsia="zh-CN"/>
              </w:rPr>
            </w:pPr>
            <w:ins w:id="361" w:author="CATT" w:date="2020-09-28T16:55:00Z">
              <w:r>
                <w:rPr>
                  <w:rFonts w:ascii="Times New Roman" w:hAnsi="Times New Roman" w:hint="eastAsia"/>
                  <w:sz w:val="20"/>
                  <w:lang w:eastAsia="zh-CN"/>
                </w:rPr>
                <w:t>F</w:t>
              </w:r>
              <w:r w:rsidRPr="00B81130">
                <w:rPr>
                  <w:rFonts w:ascii="Times New Roman" w:hAnsi="Times New Roman" w:hint="eastAsia"/>
                  <w:sz w:val="20"/>
                  <w:lang w:eastAsia="zh-CN"/>
                </w:rPr>
                <w:t xml:space="preserve">or </w:t>
              </w:r>
            </w:ins>
            <w:ins w:id="362" w:author="CATT" w:date="2020-09-28T16:58:00Z">
              <w:r w:rsidR="007A5B74">
                <w:rPr>
                  <w:rFonts w:ascii="Times New Roman" w:hAnsi="Times New Roman" w:hint="eastAsia"/>
                  <w:sz w:val="20"/>
                  <w:lang w:eastAsia="zh-CN"/>
                </w:rPr>
                <w:t xml:space="preserve">issue </w:t>
              </w:r>
            </w:ins>
            <w:ins w:id="363" w:author="CATT" w:date="2020-09-28T16:55:00Z">
              <w:r w:rsidRPr="00B81130">
                <w:rPr>
                  <w:rFonts w:ascii="Times New Roman" w:hAnsi="Times New Roman" w:hint="eastAsia"/>
                  <w:sz w:val="20"/>
                  <w:lang w:eastAsia="zh-CN"/>
                </w:rPr>
                <w:t>B</w:t>
              </w:r>
            </w:ins>
            <w:ins w:id="364" w:author="CATT" w:date="2020-09-28T16:56:00Z">
              <w:r>
                <w:rPr>
                  <w:rFonts w:ascii="Times New Roman" w:hAnsi="Times New Roman" w:hint="eastAsia"/>
                  <w:sz w:val="20"/>
                  <w:lang w:eastAsia="zh-CN"/>
                </w:rPr>
                <w:t>.2</w:t>
              </w:r>
            </w:ins>
            <w:ins w:id="365" w:author="CATT" w:date="2020-09-28T16:55:00Z">
              <w:r>
                <w:rPr>
                  <w:rFonts w:ascii="Times New Roman" w:hAnsi="Times New Roman" w:hint="eastAsia"/>
                  <w:sz w:val="20"/>
                  <w:lang w:eastAsia="zh-CN"/>
                </w:rPr>
                <w:t>,</w:t>
              </w:r>
            </w:ins>
            <w:ins w:id="366" w:author="CATT" w:date="2020-09-28T16:56:00Z">
              <w:r>
                <w:rPr>
                  <w:rFonts w:ascii="Times New Roman" w:hAnsi="Times New Roman" w:hint="eastAsia"/>
                  <w:sz w:val="20"/>
                  <w:lang w:eastAsia="zh-CN"/>
                </w:rPr>
                <w:t xml:space="preserve"> </w:t>
              </w:r>
              <w:r w:rsidR="002331F4">
                <w:rPr>
                  <w:rFonts w:ascii="Times New Roman" w:hAnsi="Times New Roman" w:hint="eastAsia"/>
                  <w:sz w:val="20"/>
                  <w:lang w:eastAsia="zh-CN"/>
                </w:rPr>
                <w:t xml:space="preserve">it </w:t>
              </w:r>
            </w:ins>
            <w:ins w:id="367" w:author="CATT" w:date="2020-09-29T13:09:00Z">
              <w:r w:rsidR="00311B20">
                <w:rPr>
                  <w:rFonts w:ascii="Times New Roman" w:hAnsi="Times New Roman" w:hint="eastAsia"/>
                  <w:sz w:val="20"/>
                  <w:lang w:eastAsia="zh-CN"/>
                </w:rPr>
                <w:t>should</w:t>
              </w:r>
            </w:ins>
            <w:ins w:id="368" w:author="CATT" w:date="2020-09-28T16:56:00Z">
              <w:r w:rsidR="002331F4">
                <w:rPr>
                  <w:rFonts w:ascii="Times New Roman" w:hAnsi="Times New Roman" w:hint="eastAsia"/>
                  <w:sz w:val="20"/>
                  <w:lang w:eastAsia="zh-CN"/>
                </w:rPr>
                <w:t xml:space="preserve"> be </w:t>
              </w:r>
              <w:r w:rsidR="002331F4">
                <w:rPr>
                  <w:rFonts w:ascii="Times New Roman" w:hAnsi="Times New Roman"/>
                  <w:sz w:val="20"/>
                  <w:lang w:eastAsia="zh-CN"/>
                </w:rPr>
                <w:t>considered</w:t>
              </w:r>
              <w:r w:rsidR="002331F4">
                <w:rPr>
                  <w:rFonts w:ascii="Times New Roman" w:hAnsi="Times New Roman" w:hint="eastAsia"/>
                  <w:sz w:val="20"/>
                  <w:lang w:eastAsia="zh-CN"/>
                </w:rPr>
                <w:t xml:space="preserve"> </w:t>
              </w:r>
            </w:ins>
            <w:ins w:id="369" w:author="CATT" w:date="2020-09-29T13:09:00Z">
              <w:r w:rsidR="00CA4C20">
                <w:rPr>
                  <w:rFonts w:ascii="Times New Roman" w:hAnsi="Times New Roman" w:hint="eastAsia"/>
                  <w:sz w:val="20"/>
                  <w:lang w:eastAsia="zh-CN"/>
                </w:rPr>
                <w:t>carefully</w:t>
              </w:r>
            </w:ins>
            <w:ins w:id="370" w:author="CATT" w:date="2020-09-28T16:56:00Z">
              <w:r w:rsidR="002331F4">
                <w:rPr>
                  <w:rFonts w:ascii="Times New Roman" w:hAnsi="Times New Roman" w:hint="eastAsia"/>
                  <w:sz w:val="20"/>
                  <w:lang w:eastAsia="zh-CN"/>
                </w:rPr>
                <w:t>.</w:t>
              </w:r>
            </w:ins>
            <w:ins w:id="371" w:author="CATT" w:date="2020-09-29T13:09:00Z">
              <w:r w:rsidR="00CA4C20">
                <w:rPr>
                  <w:rFonts w:ascii="Times New Roman" w:hAnsi="Times New Roman" w:hint="eastAsia"/>
                  <w:sz w:val="20"/>
                  <w:lang w:eastAsia="zh-CN"/>
                </w:rPr>
                <w:t xml:space="preserve"> O</w:t>
              </w:r>
            </w:ins>
            <w:ins w:id="372" w:author="CATT" w:date="2020-09-28T16:56:00Z">
              <w:r w:rsidR="002331F4">
                <w:rPr>
                  <w:rFonts w:ascii="Times New Roman" w:hAnsi="Times New Roman" w:hint="eastAsia"/>
                  <w:sz w:val="20"/>
                  <w:lang w:eastAsia="zh-CN"/>
                </w:rPr>
                <w:t xml:space="preserve">n one </w:t>
              </w:r>
              <w:r w:rsidR="002331F4">
                <w:rPr>
                  <w:rFonts w:ascii="Times New Roman" w:hAnsi="Times New Roman"/>
                  <w:sz w:val="20"/>
                  <w:lang w:eastAsia="zh-CN"/>
                </w:rPr>
                <w:t xml:space="preserve">hand, </w:t>
              </w:r>
              <w:r w:rsidR="002331F4" w:rsidRPr="00B81130">
                <w:rPr>
                  <w:rFonts w:ascii="Times New Roman" w:hAnsi="Times New Roman"/>
                  <w:sz w:val="20"/>
                  <w:lang w:eastAsia="zh-CN"/>
                </w:rPr>
                <w:t>The</w:t>
              </w:r>
            </w:ins>
            <w:ins w:id="373" w:author="CATT" w:date="2020-09-28T11:12:00Z">
              <w:r w:rsidR="00C23C1B" w:rsidRPr="00B81130">
                <w:rPr>
                  <w:rFonts w:ascii="Times New Roman" w:hAnsi="Times New Roman" w:hint="eastAsia"/>
                  <w:sz w:val="20"/>
                  <w:lang w:eastAsia="zh-CN"/>
                </w:rPr>
                <w:t xml:space="preserve"> enhancement</w:t>
              </w:r>
            </w:ins>
            <w:ins w:id="374" w:author="CATT" w:date="2020-09-28T16:55:00Z">
              <w:r>
                <w:rPr>
                  <w:rFonts w:ascii="Times New Roman" w:hAnsi="Times New Roman" w:hint="eastAsia"/>
                  <w:sz w:val="20"/>
                  <w:lang w:eastAsia="zh-CN"/>
                </w:rPr>
                <w:t xml:space="preserve"> </w:t>
              </w:r>
            </w:ins>
            <w:ins w:id="375" w:author="CATT" w:date="2020-09-28T11:12:00Z">
              <w:r w:rsidR="00C23C1B" w:rsidRPr="00B81130">
                <w:rPr>
                  <w:rFonts w:ascii="Times New Roman" w:hAnsi="Times New Roman" w:hint="eastAsia"/>
                  <w:sz w:val="20"/>
                  <w:lang w:eastAsia="zh-CN"/>
                </w:rPr>
                <w:t xml:space="preserve">may be beneficial for UE power </w:t>
              </w:r>
            </w:ins>
            <w:ins w:id="376" w:author="CATT" w:date="2020-09-28T16:49:00Z">
              <w:r w:rsidR="00F27772" w:rsidRPr="00B81130">
                <w:rPr>
                  <w:rFonts w:ascii="Times New Roman" w:hAnsi="Times New Roman"/>
                  <w:sz w:val="20"/>
                  <w:lang w:eastAsia="zh-CN"/>
                </w:rPr>
                <w:t>consumption</w:t>
              </w:r>
            </w:ins>
            <w:ins w:id="377" w:author="CATT" w:date="2020-09-29T13:09:00Z">
              <w:r w:rsidR="00C25937">
                <w:rPr>
                  <w:rFonts w:ascii="Times New Roman" w:hAnsi="Times New Roman" w:hint="eastAsia"/>
                  <w:sz w:val="20"/>
                  <w:lang w:eastAsia="zh-CN"/>
                </w:rPr>
                <w:t>.</w:t>
              </w:r>
            </w:ins>
            <w:ins w:id="378" w:author="CATT" w:date="2020-09-28T16:49:00Z">
              <w:r w:rsidR="00F27772">
                <w:rPr>
                  <w:rFonts w:ascii="Times New Roman" w:hAnsi="Times New Roman"/>
                  <w:sz w:val="20"/>
                  <w:lang w:eastAsia="zh-CN"/>
                </w:rPr>
                <w:t xml:space="preserve"> </w:t>
              </w:r>
            </w:ins>
            <w:ins w:id="379" w:author="CATT" w:date="2020-09-29T13:09:00Z">
              <w:r w:rsidR="00C25937">
                <w:rPr>
                  <w:rFonts w:ascii="Times New Roman" w:hAnsi="Times New Roman" w:hint="eastAsia"/>
                  <w:sz w:val="20"/>
                  <w:lang w:eastAsia="zh-CN"/>
                </w:rPr>
                <w:t>O</w:t>
              </w:r>
            </w:ins>
            <w:ins w:id="380" w:author="CATT" w:date="2020-09-28T16:49:00Z">
              <w:r w:rsidR="00F27772">
                <w:rPr>
                  <w:rFonts w:ascii="Times New Roman" w:hAnsi="Times New Roman"/>
                  <w:sz w:val="20"/>
                  <w:lang w:eastAsia="zh-CN"/>
                </w:rPr>
                <w:t>n</w:t>
              </w:r>
            </w:ins>
            <w:ins w:id="381" w:author="CATT" w:date="2020-09-28T16:48:00Z">
              <w:r w:rsidR="00F27772">
                <w:rPr>
                  <w:rFonts w:ascii="Times New Roman" w:hAnsi="Times New Roman" w:hint="eastAsia"/>
                  <w:sz w:val="20"/>
                  <w:lang w:eastAsia="zh-CN"/>
                </w:rPr>
                <w:t xml:space="preserve"> the other hand,</w:t>
              </w:r>
              <w:r w:rsidR="00F27772">
                <w:rPr>
                  <w:rFonts w:eastAsiaTheme="minorEastAsia" w:hint="eastAsia"/>
                  <w:lang w:eastAsia="zh-CN"/>
                </w:rPr>
                <w:t xml:space="preserve"> </w:t>
              </w:r>
            </w:ins>
            <w:ins w:id="382" w:author="CATT" w:date="2020-09-28T16:49:00Z">
              <w:r w:rsidR="00F27772">
                <w:rPr>
                  <w:rFonts w:ascii="Times New Roman" w:hAnsi="Times New Roman" w:hint="eastAsia"/>
                  <w:sz w:val="20"/>
                  <w:lang w:eastAsia="zh-CN"/>
                </w:rPr>
                <w:t>w</w:t>
              </w:r>
            </w:ins>
            <w:ins w:id="383" w:author="CATT" w:date="2020-09-28T16:48:00Z">
              <w:r w:rsidR="00F27772" w:rsidRPr="00F27772">
                <w:rPr>
                  <w:rFonts w:ascii="Times New Roman" w:hAnsi="Times New Roman" w:hint="eastAsia"/>
                  <w:sz w:val="20"/>
                  <w:lang w:eastAsia="zh-CN"/>
                </w:rPr>
                <w:t xml:space="preserve">e </w:t>
              </w:r>
            </w:ins>
            <w:ins w:id="384" w:author="CATT" w:date="2020-09-28T16:49:00Z">
              <w:r w:rsidR="00F27772">
                <w:rPr>
                  <w:rFonts w:ascii="Times New Roman" w:hAnsi="Times New Roman" w:hint="eastAsia"/>
                  <w:sz w:val="20"/>
                  <w:lang w:eastAsia="zh-CN"/>
                </w:rPr>
                <w:t>should also</w:t>
              </w:r>
            </w:ins>
            <w:ins w:id="385" w:author="CATT" w:date="2020-09-28T16:48:00Z">
              <w:r w:rsidR="00F27772" w:rsidRPr="00F27772">
                <w:rPr>
                  <w:rFonts w:ascii="Times New Roman" w:hAnsi="Times New Roman" w:hint="eastAsia"/>
                  <w:sz w:val="20"/>
                  <w:lang w:eastAsia="zh-CN"/>
                </w:rPr>
                <w:t xml:space="preserve"> consider the </w:t>
              </w:r>
            </w:ins>
            <w:ins w:id="386" w:author="CATT" w:date="2020-09-28T16:50:00Z">
              <w:r w:rsidR="00F27772">
                <w:rPr>
                  <w:rFonts w:ascii="Times New Roman" w:hAnsi="Times New Roman"/>
                  <w:sz w:val="20"/>
                  <w:lang w:eastAsia="zh-CN"/>
                </w:rPr>
                <w:t>potential</w:t>
              </w:r>
              <w:r w:rsidR="00F27772">
                <w:rPr>
                  <w:rFonts w:ascii="Times New Roman" w:hAnsi="Times New Roman" w:hint="eastAsia"/>
                  <w:sz w:val="20"/>
                  <w:lang w:eastAsia="zh-CN"/>
                </w:rPr>
                <w:t xml:space="preserve"> increase </w:t>
              </w:r>
            </w:ins>
            <w:ins w:id="387" w:author="CATT" w:date="2020-09-29T13:09:00Z">
              <w:r w:rsidR="00C25937">
                <w:rPr>
                  <w:rFonts w:ascii="Times New Roman" w:hAnsi="Times New Roman"/>
                  <w:sz w:val="20"/>
                  <w:lang w:eastAsia="zh-CN"/>
                </w:rPr>
                <w:t xml:space="preserve">of </w:t>
              </w:r>
              <w:r w:rsidR="00C25937" w:rsidRPr="00F27772">
                <w:rPr>
                  <w:rFonts w:ascii="Times New Roman" w:hAnsi="Times New Roman"/>
                  <w:sz w:val="20"/>
                  <w:lang w:eastAsia="zh-CN"/>
                </w:rPr>
                <w:t>the</w:t>
              </w:r>
            </w:ins>
            <w:ins w:id="388" w:author="CATT" w:date="2020-09-28T16:48:00Z">
              <w:r w:rsidR="00F27772" w:rsidRPr="00F27772">
                <w:rPr>
                  <w:rFonts w:ascii="Times New Roman" w:hAnsi="Times New Roman" w:hint="eastAsia"/>
                  <w:sz w:val="20"/>
                  <w:lang w:eastAsia="zh-CN"/>
                </w:rPr>
                <w:t xml:space="preserve"> </w:t>
              </w:r>
            </w:ins>
            <w:ins w:id="389" w:author="CATT" w:date="2020-09-28T16:49:00Z">
              <w:r w:rsidR="00F27772">
                <w:rPr>
                  <w:rFonts w:ascii="Times New Roman" w:hAnsi="Times New Roman" w:hint="eastAsia"/>
                  <w:sz w:val="20"/>
                  <w:lang w:eastAsia="zh-CN"/>
                </w:rPr>
                <w:t>signa</w:t>
              </w:r>
            </w:ins>
            <w:ins w:id="390" w:author="CATT" w:date="2020-09-28T16:50:00Z">
              <w:r w:rsidR="00F27772">
                <w:rPr>
                  <w:rFonts w:ascii="Times New Roman" w:hAnsi="Times New Roman" w:hint="eastAsia"/>
                  <w:sz w:val="20"/>
                  <w:lang w:eastAsia="zh-CN"/>
                </w:rPr>
                <w:t xml:space="preserve">lling </w:t>
              </w:r>
            </w:ins>
            <w:ins w:id="391" w:author="CATT" w:date="2020-09-28T16:48:00Z">
              <w:r w:rsidR="00F27772" w:rsidRPr="00F27772">
                <w:rPr>
                  <w:rFonts w:ascii="Times New Roman" w:hAnsi="Times New Roman" w:hint="eastAsia"/>
                  <w:sz w:val="20"/>
                  <w:lang w:eastAsia="zh-CN"/>
                </w:rPr>
                <w:t>overhead and complexity of NG-RAN</w:t>
              </w:r>
            </w:ins>
            <w:ins w:id="392" w:author="CATT" w:date="2020-09-28T16:49:00Z">
              <w:r w:rsidR="00F27772">
                <w:rPr>
                  <w:rFonts w:ascii="Times New Roman" w:hAnsi="Times New Roman" w:hint="eastAsia"/>
                  <w:sz w:val="20"/>
                  <w:lang w:eastAsia="zh-CN"/>
                </w:rPr>
                <w:t>.</w:t>
              </w:r>
            </w:ins>
          </w:p>
        </w:tc>
      </w:tr>
      <w:tr w:rsidR="00E026CE" w:rsidRPr="00853980" w14:paraId="138BEADA"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0C597A2D" w:rsidR="00E026CE" w:rsidRPr="00B81130" w:rsidRDefault="00E026CE" w:rsidP="00E026CE">
            <w:pPr>
              <w:pStyle w:val="TAC"/>
              <w:spacing w:before="20" w:after="20"/>
              <w:ind w:left="57" w:right="57"/>
              <w:jc w:val="left"/>
              <w:rPr>
                <w:rFonts w:ascii="Times New Roman" w:hAnsi="Times New Roman"/>
                <w:sz w:val="20"/>
                <w:lang w:eastAsia="zh-CN"/>
              </w:rPr>
            </w:pPr>
            <w:ins w:id="393" w:author="Huawei" w:date="2020-09-29T09:37: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27DD58D9" w14:textId="5FB0C89E" w:rsidR="00E026CE" w:rsidRPr="00B81130" w:rsidRDefault="00E026CE" w:rsidP="00E026CE">
            <w:pPr>
              <w:pStyle w:val="TAC"/>
              <w:spacing w:before="20" w:after="20"/>
              <w:ind w:left="57" w:right="57"/>
              <w:jc w:val="left"/>
              <w:rPr>
                <w:rFonts w:ascii="Times New Roman" w:hAnsi="Times New Roman"/>
                <w:sz w:val="20"/>
                <w:lang w:eastAsia="zh-CN"/>
              </w:rPr>
            </w:pPr>
            <w:ins w:id="394"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43388D8B" w14:textId="77777777" w:rsidR="00E026CE" w:rsidRDefault="00E026CE" w:rsidP="00E026CE">
            <w:pPr>
              <w:pStyle w:val="TAC"/>
              <w:spacing w:before="20" w:after="20"/>
              <w:ind w:left="57" w:right="57"/>
              <w:jc w:val="left"/>
              <w:rPr>
                <w:ins w:id="395" w:author="Huawei" w:date="2020-09-29T09:37:00Z"/>
              </w:rPr>
            </w:pPr>
            <w:ins w:id="396" w:author="Huawei" w:date="2020-09-29T09:37:00Z">
              <w:r>
                <w:t>It should be noted that all of those are enhancements, so should be considered only once the baseline solution is clear. On specific issues:</w:t>
              </w:r>
            </w:ins>
          </w:p>
          <w:p w14:paraId="6B9AF3B2" w14:textId="77777777" w:rsidR="00E026CE" w:rsidRDefault="00E026CE" w:rsidP="00E026CE">
            <w:pPr>
              <w:pStyle w:val="TAC"/>
              <w:spacing w:before="20" w:after="20"/>
              <w:ind w:left="57" w:right="57"/>
              <w:jc w:val="left"/>
              <w:rPr>
                <w:ins w:id="397" w:author="Huawei" w:date="2020-09-29T09:37:00Z"/>
              </w:rPr>
            </w:pPr>
            <w:ins w:id="398"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3283EA94" w14:textId="77777777" w:rsidR="00E026CE" w:rsidRDefault="00E026CE" w:rsidP="00E026CE">
            <w:pPr>
              <w:pStyle w:val="TAC"/>
              <w:spacing w:before="20" w:after="20"/>
              <w:ind w:left="57" w:right="57"/>
              <w:jc w:val="left"/>
              <w:rPr>
                <w:ins w:id="399" w:author="Huawei" w:date="2020-09-29T09:37:00Z"/>
              </w:rPr>
            </w:pPr>
            <w:ins w:id="400" w:author="Huawei" w:date="2020-09-29T09:37:00Z">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ins>
          </w:p>
          <w:p w14:paraId="09CAED6F" w14:textId="77777777" w:rsidR="00E026CE" w:rsidRDefault="00E026CE" w:rsidP="00E026CE">
            <w:pPr>
              <w:pStyle w:val="TAC"/>
              <w:spacing w:before="20" w:after="20"/>
              <w:ind w:left="57" w:right="57"/>
              <w:jc w:val="left"/>
              <w:rPr>
                <w:ins w:id="401" w:author="Huawei" w:date="2020-09-29T09:37:00Z"/>
              </w:rPr>
            </w:pPr>
            <w:ins w:id="402"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71A64AAE" w14:textId="4903819B" w:rsidR="00E026CE" w:rsidRPr="00B81130" w:rsidRDefault="00E026CE" w:rsidP="00E026CE">
            <w:pPr>
              <w:pStyle w:val="TAC"/>
              <w:spacing w:before="20" w:after="20"/>
              <w:ind w:left="57" w:right="57"/>
              <w:jc w:val="left"/>
              <w:rPr>
                <w:rFonts w:ascii="Times New Roman" w:hAnsi="Times New Roman"/>
                <w:sz w:val="20"/>
                <w:lang w:eastAsia="zh-CN"/>
              </w:rPr>
            </w:pPr>
            <w:ins w:id="403" w:author="Huawei" w:date="2020-09-29T09:37:00Z">
              <w:r w:rsidRPr="00005F55">
                <w:t xml:space="preserve">In addition, considering multicast services with diverse requirements, </w:t>
              </w:r>
              <w:r>
                <w:t xml:space="preserve">we may introduce </w:t>
              </w:r>
              <w:r w:rsidRPr="00005F55">
                <w:t>multiple G-RNTIs and MCCH-RNTIs.</w:t>
              </w:r>
              <w:r>
                <w:t xml:space="preserve"> However, since the assumption is that high priority services will have to be received by the UEs in RRC Connected mode, this should be lower priority.</w:t>
              </w:r>
            </w:ins>
          </w:p>
        </w:tc>
      </w:tr>
      <w:tr w:rsidR="00B3737E" w:rsidRPr="00853980" w14:paraId="10FEB149"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26AFD07E" w:rsidR="00B3737E" w:rsidRPr="00B81130" w:rsidRDefault="00B3737E" w:rsidP="00B3737E">
            <w:pPr>
              <w:pStyle w:val="TAC"/>
              <w:spacing w:before="20" w:after="20"/>
              <w:ind w:left="57" w:right="57"/>
              <w:jc w:val="left"/>
              <w:rPr>
                <w:rFonts w:ascii="Times New Roman" w:hAnsi="Times New Roman"/>
                <w:sz w:val="20"/>
                <w:lang w:eastAsia="zh-CN"/>
              </w:rPr>
            </w:pPr>
            <w:ins w:id="404" w:author="Windows User" w:date="2020-09-29T17:21: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72352C84" w14:textId="41DE4AC7" w:rsidR="00B3737E" w:rsidRPr="00B81130" w:rsidRDefault="00B3737E" w:rsidP="00B3737E">
            <w:pPr>
              <w:pStyle w:val="TAC"/>
              <w:spacing w:before="20" w:after="20"/>
              <w:ind w:left="57" w:right="57"/>
              <w:jc w:val="left"/>
              <w:rPr>
                <w:rFonts w:ascii="Times New Roman" w:hAnsi="Times New Roman"/>
                <w:sz w:val="20"/>
                <w:lang w:eastAsia="zh-CN"/>
              </w:rPr>
            </w:pPr>
            <w:ins w:id="405"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7E79D29" w14:textId="77777777" w:rsidR="00B3737E" w:rsidRDefault="00B3737E" w:rsidP="00B3737E">
            <w:pPr>
              <w:pStyle w:val="TAC"/>
              <w:numPr>
                <w:ilvl w:val="0"/>
                <w:numId w:val="11"/>
              </w:numPr>
              <w:spacing w:before="20" w:after="20"/>
              <w:ind w:right="57"/>
              <w:jc w:val="left"/>
              <w:rPr>
                <w:ins w:id="406" w:author="Windows User" w:date="2020-09-29T17:21:00Z"/>
                <w:lang w:eastAsia="zh-CN"/>
              </w:rPr>
            </w:pPr>
            <w:ins w:id="407" w:author="Windows User" w:date="2020-09-29T17:21:00Z">
              <w:r>
                <w:rPr>
                  <w:lang w:eastAsia="zh-CN"/>
                </w:rPr>
                <w:t>In order to reduce the service interruption, the MBS SIB and MCCH can be area specific as NR SIB now.</w:t>
              </w:r>
            </w:ins>
          </w:p>
          <w:p w14:paraId="5B84D60E" w14:textId="77777777" w:rsidR="00B3737E" w:rsidRDefault="00B3737E" w:rsidP="00B3737E">
            <w:pPr>
              <w:pStyle w:val="TAC"/>
              <w:numPr>
                <w:ilvl w:val="0"/>
                <w:numId w:val="11"/>
              </w:numPr>
              <w:spacing w:before="20" w:after="20"/>
              <w:ind w:right="57"/>
              <w:jc w:val="left"/>
              <w:rPr>
                <w:ins w:id="408" w:author="Windows User" w:date="2020-09-29T17:21:00Z"/>
                <w:lang w:eastAsia="zh-CN"/>
              </w:rPr>
            </w:pPr>
            <w:ins w:id="409" w:author="Windows User" w:date="2020-09-29T17:21:00Z">
              <w:r>
                <w:rPr>
                  <w:rFonts w:hint="eastAsia"/>
                  <w:lang w:eastAsia="zh-CN"/>
                </w:rPr>
                <w:t>M</w:t>
              </w:r>
              <w:r>
                <w:rPr>
                  <w:lang w:eastAsia="zh-CN"/>
                </w:rPr>
                <w:t>BS delivery should be based on beam sweeping as NR SIB did now.</w:t>
              </w:r>
            </w:ins>
          </w:p>
          <w:p w14:paraId="1214BEB7" w14:textId="77777777" w:rsidR="00B3737E" w:rsidRDefault="00B3737E" w:rsidP="00B3737E">
            <w:pPr>
              <w:pStyle w:val="TAC"/>
              <w:numPr>
                <w:ilvl w:val="0"/>
                <w:numId w:val="11"/>
              </w:numPr>
              <w:spacing w:before="20" w:after="20"/>
              <w:ind w:right="57"/>
              <w:jc w:val="left"/>
              <w:rPr>
                <w:ins w:id="410" w:author="Windows User" w:date="2020-09-29T17:21:00Z"/>
                <w:lang w:eastAsia="zh-CN"/>
              </w:rPr>
            </w:pPr>
            <w:ins w:id="411" w:author="Windows User" w:date="2020-09-29T17:21:00Z">
              <w:r>
                <w:rPr>
                  <w:lang w:eastAsia="zh-CN"/>
                </w:rPr>
                <w:t>The low data loss should be considered for broadcast kind of MBS reception during cell reselection.</w:t>
              </w:r>
            </w:ins>
          </w:p>
          <w:p w14:paraId="40E52DF9" w14:textId="77777777" w:rsidR="00B3737E" w:rsidRDefault="00B3737E" w:rsidP="00B3737E">
            <w:pPr>
              <w:pStyle w:val="TAC"/>
              <w:spacing w:before="20" w:after="20"/>
              <w:ind w:left="417" w:right="57"/>
              <w:jc w:val="left"/>
              <w:rPr>
                <w:ins w:id="412" w:author="Windows User" w:date="2020-09-29T17:21:00Z"/>
                <w:lang w:eastAsia="zh-CN"/>
              </w:rPr>
            </w:pPr>
          </w:p>
          <w:p w14:paraId="33218BD7" w14:textId="77777777" w:rsidR="00B3737E" w:rsidRDefault="00B3737E" w:rsidP="00B3737E">
            <w:pPr>
              <w:pStyle w:val="TAC"/>
              <w:spacing w:before="20" w:after="20"/>
              <w:ind w:left="417" w:right="57"/>
              <w:jc w:val="left"/>
              <w:rPr>
                <w:ins w:id="413" w:author="Windows User" w:date="2020-09-29T17:21:00Z"/>
                <w:lang w:eastAsia="zh-CN"/>
              </w:rPr>
            </w:pPr>
          </w:p>
          <w:p w14:paraId="7CF9AA14" w14:textId="28FE7D8A" w:rsidR="00B3737E" w:rsidRPr="00B81130" w:rsidRDefault="00B3737E" w:rsidP="00B3737E">
            <w:pPr>
              <w:pStyle w:val="TAC"/>
              <w:spacing w:before="20" w:after="20"/>
              <w:ind w:left="57" w:right="57"/>
              <w:jc w:val="left"/>
              <w:rPr>
                <w:rFonts w:ascii="Times New Roman" w:hAnsi="Times New Roman"/>
                <w:sz w:val="20"/>
                <w:lang w:eastAsia="zh-CN"/>
              </w:rPr>
            </w:pPr>
            <w:ins w:id="414"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bl>
    <w:p w14:paraId="7124C20E" w14:textId="77777777" w:rsidR="00C46B77" w:rsidRDefault="00C46B77" w:rsidP="00C915B3">
      <w:pPr>
        <w:rPr>
          <w:b/>
          <w:bCs/>
          <w:szCs w:val="28"/>
          <w:lang w:eastAsia="zh-CN"/>
        </w:rPr>
      </w:pPr>
    </w:p>
    <w:p w14:paraId="72736D89" w14:textId="307CB536" w:rsidR="004477BA" w:rsidRDefault="00176344" w:rsidP="00EB7B81">
      <w:pPr>
        <w:pStyle w:val="2"/>
        <w:rPr>
          <w:lang w:eastAsia="zh-CN"/>
        </w:rPr>
      </w:pPr>
      <w:r>
        <w:rPr>
          <w:lang w:eastAsia="zh-CN"/>
        </w:rPr>
        <w:t>2.</w:t>
      </w:r>
      <w:r w:rsidR="003231CD">
        <w:rPr>
          <w:rFonts w:hint="eastAsia"/>
          <w:lang w:eastAsia="zh-CN"/>
        </w:rPr>
        <w:t>6</w:t>
      </w:r>
      <w:r>
        <w:rPr>
          <w:lang w:eastAsia="zh-CN"/>
        </w:rPr>
        <w:t xml:space="preserve"> Phase-2 discussion</w:t>
      </w:r>
    </w:p>
    <w:p w14:paraId="1592E8BE" w14:textId="68B7522D" w:rsidR="00176344" w:rsidRPr="00E91C0F" w:rsidRDefault="00176344" w:rsidP="00C915B3">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C915B3">
      <w:pPr>
        <w:rPr>
          <w:b/>
          <w:bCs/>
          <w:szCs w:val="28"/>
          <w:lang w:eastAsia="zh-CN"/>
        </w:rPr>
      </w:pPr>
    </w:p>
    <w:p w14:paraId="33FE76AB" w14:textId="23273C4D" w:rsidR="0023523F" w:rsidRDefault="009E7945">
      <w:pPr>
        <w:pStyle w:val="1"/>
        <w:rPr>
          <w:lang w:eastAsia="zh-CN"/>
        </w:rPr>
      </w:pPr>
      <w:r>
        <w:rPr>
          <w:rFonts w:hint="eastAsia"/>
          <w:lang w:eastAsia="zh-CN"/>
        </w:rPr>
        <w:lastRenderedPageBreak/>
        <w:t>3</w:t>
      </w:r>
      <w:r w:rsidR="00690DDB" w:rsidRPr="00853980">
        <w:tab/>
        <w:t>Conclusion</w:t>
      </w:r>
    </w:p>
    <w:p w14:paraId="6FB2B2AA" w14:textId="77777777" w:rsidR="00025B9A" w:rsidRPr="00025B9A" w:rsidRDefault="00025B9A" w:rsidP="00025B9A">
      <w:pPr>
        <w:rPr>
          <w:lang w:eastAsia="zh-CN"/>
        </w:rPr>
      </w:pPr>
    </w:p>
    <w:p w14:paraId="3BB52118" w14:textId="660239AC" w:rsidR="003704C9" w:rsidRDefault="009E7945" w:rsidP="003704C9">
      <w:pPr>
        <w:pStyle w:val="1"/>
        <w:rPr>
          <w:lang w:eastAsia="zh-CN"/>
        </w:rPr>
      </w:pPr>
      <w:r>
        <w:rPr>
          <w:rFonts w:hint="eastAsia"/>
          <w:lang w:eastAsia="zh-CN"/>
        </w:rPr>
        <w:t>4</w:t>
      </w:r>
      <w:r w:rsidR="003704C9" w:rsidRPr="00853980">
        <w:tab/>
      </w:r>
      <w:r w:rsidR="003704C9">
        <w:rPr>
          <w:rFonts w:hint="eastAsia"/>
          <w:lang w:eastAsia="zh-CN"/>
        </w:rPr>
        <w:t>References</w:t>
      </w:r>
    </w:p>
    <w:p w14:paraId="3916FDD4" w14:textId="1F9DCBEF" w:rsidR="00295581" w:rsidRDefault="00295581" w:rsidP="00295581">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295581">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295581">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295581">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295581">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295581">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295581">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730E1159" w14:textId="59CC1007" w:rsidR="00295581" w:rsidRDefault="00295581" w:rsidP="00295581">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295581">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295581">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2E2746E2" w14:textId="089DBDB4" w:rsidR="00295581" w:rsidRDefault="00295581" w:rsidP="00295581">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33D71F59" w14:textId="173E747A" w:rsidR="00295581" w:rsidRDefault="00295581" w:rsidP="00295581">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746A980C" w14:textId="13DCDE63" w:rsidR="00295581" w:rsidRDefault="00295581" w:rsidP="00295581">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931B01">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r>
        <w:rPr>
          <w:lang w:eastAsia="zh-CN"/>
        </w:rPr>
        <w:t>MediaTek</w:t>
      </w:r>
    </w:p>
    <w:p w14:paraId="47C333B5" w14:textId="65256F84" w:rsidR="00931B01" w:rsidRDefault="00931B01" w:rsidP="00931B01">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931B01">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931B01">
      <w:pPr>
        <w:rPr>
          <w:lang w:eastAsia="zh-CN"/>
        </w:rPr>
      </w:pPr>
      <w:r>
        <w:rPr>
          <w:rFonts w:hint="eastAsia"/>
          <w:lang w:eastAsia="zh-CN"/>
        </w:rPr>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10417F">
      <w:pPr>
        <w:rPr>
          <w:lang w:eastAsia="zh-CN"/>
        </w:rPr>
      </w:pPr>
      <w:r>
        <w:rPr>
          <w:rFonts w:hint="eastAsia"/>
          <w:lang w:eastAsia="zh-CN"/>
        </w:rPr>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10417F">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r>
        <w:rPr>
          <w:lang w:eastAsia="zh-CN"/>
        </w:rPr>
        <w:t>Sanechips</w:t>
      </w:r>
    </w:p>
    <w:p w14:paraId="4F8998F6" w14:textId="45EC5EB6" w:rsidR="0010417F" w:rsidRDefault="0010417F" w:rsidP="0010417F">
      <w:pPr>
        <w:rPr>
          <w:lang w:eastAsia="zh-CN"/>
        </w:rPr>
      </w:pPr>
      <w:r>
        <w:rPr>
          <w:rFonts w:hint="eastAsia"/>
          <w:lang w:eastAsia="zh-CN"/>
        </w:rPr>
        <w:t>[20]</w:t>
      </w:r>
      <w:r>
        <w:rPr>
          <w:lang w:eastAsia="zh-CN"/>
        </w:rPr>
        <w:t>R2-2007550</w:t>
      </w:r>
      <w:r>
        <w:rPr>
          <w:lang w:eastAsia="zh-CN"/>
        </w:rPr>
        <w:tab/>
        <w:t>Discuss NR MBS architecture and protocol stack</w:t>
      </w:r>
      <w:r w:rsidR="00412818">
        <w:rPr>
          <w:rFonts w:hint="eastAsia"/>
          <w:lang w:eastAsia="zh-CN"/>
        </w:rPr>
        <w:t xml:space="preserve">; </w:t>
      </w:r>
      <w:r>
        <w:rPr>
          <w:lang w:eastAsia="zh-CN"/>
        </w:rPr>
        <w:t>Futurewei</w:t>
      </w:r>
      <w:r w:rsidRPr="00B835C9">
        <w:rPr>
          <w:rFonts w:hint="eastAsia"/>
          <w:color w:val="FF0000"/>
          <w:lang w:eastAsia="zh-CN"/>
        </w:rPr>
        <w:t xml:space="preserve"> </w:t>
      </w:r>
    </w:p>
    <w:p w14:paraId="6E9CB08F" w14:textId="428DB6F0" w:rsidR="00C07E50" w:rsidRDefault="00931B01" w:rsidP="0010417F">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10417F">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10417F">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10417F">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10417F">
      <w:pPr>
        <w:rPr>
          <w:lang w:eastAsia="zh-CN"/>
        </w:rPr>
      </w:pPr>
      <w:r>
        <w:rPr>
          <w:rFonts w:hint="eastAsia"/>
          <w:lang w:eastAsia="zh-CN"/>
        </w:rPr>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10417F">
      <w:pPr>
        <w:rPr>
          <w:lang w:eastAsia="zh-CN"/>
        </w:rPr>
      </w:pPr>
      <w:r>
        <w:rPr>
          <w:rFonts w:hint="eastAsia"/>
          <w:lang w:eastAsia="zh-CN"/>
        </w:rPr>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F0168A">
      <w:pPr>
        <w:pStyle w:val="1"/>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F0168A">
      <w:pPr>
        <w:spacing w:before="60" w:after="0"/>
        <w:jc w:val="both"/>
        <w:rPr>
          <w:rFonts w:ascii="Arial" w:hAnsi="Arial"/>
          <w:szCs w:val="24"/>
          <w:lang w:eastAsia="zh-CN"/>
        </w:rPr>
      </w:pPr>
    </w:p>
    <w:tbl>
      <w:tblPr>
        <w:tblStyle w:val="af2"/>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E76399">
            <w:pPr>
              <w:spacing w:before="60" w:after="0"/>
              <w:jc w:val="both"/>
              <w:rPr>
                <w:rFonts w:ascii="Arial" w:eastAsia="宋体" w:hAnsi="Arial"/>
                <w:b/>
                <w:szCs w:val="24"/>
                <w:lang w:eastAsia="zh-CN"/>
              </w:rPr>
            </w:pPr>
            <w:r>
              <w:rPr>
                <w:rFonts w:ascii="Arial" w:eastAsia="宋体" w:hAnsi="Arial"/>
                <w:b/>
                <w:szCs w:val="24"/>
                <w:lang w:eastAsia="zh-CN"/>
              </w:rPr>
              <w:lastRenderedPageBreak/>
              <w:t>C</w:t>
            </w:r>
            <w:r>
              <w:rPr>
                <w:rFonts w:ascii="Arial" w:eastAsia="宋体" w:hAnsi="Arial" w:hint="eastAsia"/>
                <w:b/>
                <w:szCs w:val="24"/>
                <w:lang w:eastAsia="zh-CN"/>
              </w:rPr>
              <w:t>ompany Name</w:t>
            </w:r>
          </w:p>
        </w:tc>
        <w:tc>
          <w:tcPr>
            <w:tcW w:w="3731" w:type="dxa"/>
          </w:tcPr>
          <w:p w14:paraId="5C04FF47" w14:textId="77777777" w:rsidR="00F0168A" w:rsidRDefault="00F0168A" w:rsidP="00E76399">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BA1055" w14:paraId="41C29C2F" w14:textId="77777777" w:rsidTr="00E76399">
        <w:tc>
          <w:tcPr>
            <w:tcW w:w="3379" w:type="dxa"/>
          </w:tcPr>
          <w:p w14:paraId="22EE9B8E" w14:textId="2FBF9D3B" w:rsidR="00BA1055" w:rsidRDefault="00D379A8" w:rsidP="00E76399">
            <w:pPr>
              <w:spacing w:before="60" w:after="0"/>
              <w:jc w:val="both"/>
              <w:rPr>
                <w:rFonts w:ascii="Arial" w:eastAsia="宋体" w:hAnsi="Arial"/>
                <w:szCs w:val="24"/>
                <w:lang w:eastAsia="zh-CN"/>
              </w:rPr>
            </w:pPr>
            <w:ins w:id="415" w:author="CATT" w:date="2020-09-29T08:55:00Z">
              <w:r>
                <w:rPr>
                  <w:rFonts w:ascii="Arial" w:eastAsia="宋体" w:hAnsi="Arial" w:hint="eastAsia"/>
                  <w:szCs w:val="24"/>
                  <w:lang w:eastAsia="zh-CN"/>
                </w:rPr>
                <w:t>CATT</w:t>
              </w:r>
            </w:ins>
          </w:p>
        </w:tc>
        <w:tc>
          <w:tcPr>
            <w:tcW w:w="3731" w:type="dxa"/>
          </w:tcPr>
          <w:p w14:paraId="36D26D94" w14:textId="38D7CE01" w:rsidR="00BA1055" w:rsidRDefault="00D379A8" w:rsidP="00E76399">
            <w:pPr>
              <w:spacing w:before="60" w:after="0"/>
              <w:jc w:val="both"/>
              <w:rPr>
                <w:rFonts w:ascii="Arial" w:eastAsia="宋体" w:hAnsi="Arial"/>
                <w:szCs w:val="24"/>
                <w:lang w:eastAsia="zh-CN"/>
              </w:rPr>
            </w:pPr>
            <w:ins w:id="416" w:author="CATT" w:date="2020-09-29T08:55:00Z">
              <w:r>
                <w:rPr>
                  <w:rFonts w:ascii="Arial" w:eastAsia="宋体" w:hAnsi="Arial" w:hint="eastAsia"/>
                  <w:szCs w:val="24"/>
                  <w:lang w:eastAsia="zh-CN"/>
                </w:rPr>
                <w:t>zhourui@catt.cn</w:t>
              </w:r>
            </w:ins>
          </w:p>
        </w:tc>
      </w:tr>
      <w:tr w:rsidR="00F0168A" w14:paraId="0D9DFAAB" w14:textId="77777777" w:rsidTr="00E76399">
        <w:tc>
          <w:tcPr>
            <w:tcW w:w="3379" w:type="dxa"/>
          </w:tcPr>
          <w:p w14:paraId="61EE939C" w14:textId="164BFF7D" w:rsidR="00F0168A" w:rsidRDefault="00C21981" w:rsidP="00E76399">
            <w:pPr>
              <w:spacing w:before="60" w:after="0"/>
              <w:jc w:val="both"/>
              <w:rPr>
                <w:rFonts w:ascii="Arial" w:eastAsia="宋体" w:hAnsi="Arial"/>
                <w:szCs w:val="24"/>
                <w:lang w:eastAsia="zh-CN"/>
              </w:rPr>
            </w:pPr>
            <w:ins w:id="417" w:author="Huawei" w:date="2020-09-29T09:39:00Z">
              <w:r>
                <w:rPr>
                  <w:lang w:eastAsia="zh-CN"/>
                </w:rPr>
                <w:t>Huawei, HiSilicon</w:t>
              </w:r>
            </w:ins>
          </w:p>
        </w:tc>
        <w:tc>
          <w:tcPr>
            <w:tcW w:w="3731" w:type="dxa"/>
          </w:tcPr>
          <w:p w14:paraId="18A1AE07" w14:textId="46AD9E9E" w:rsidR="00F0168A" w:rsidRDefault="00C21981" w:rsidP="00E76399">
            <w:pPr>
              <w:spacing w:before="60" w:after="0"/>
              <w:jc w:val="both"/>
              <w:rPr>
                <w:rFonts w:ascii="Arial" w:eastAsia="宋体" w:hAnsi="Arial"/>
                <w:szCs w:val="24"/>
                <w:lang w:eastAsia="zh-CN"/>
              </w:rPr>
            </w:pPr>
            <w:ins w:id="418" w:author="Huawei" w:date="2020-09-29T09:39:00Z">
              <w:r>
                <w:rPr>
                  <w:rFonts w:ascii="Arial" w:eastAsia="宋体" w:hAnsi="Arial"/>
                  <w:szCs w:val="24"/>
                  <w:lang w:eastAsia="zh-CN"/>
                </w:rPr>
                <w:t>dawid.koziol@huawei.com</w:t>
              </w:r>
            </w:ins>
          </w:p>
        </w:tc>
      </w:tr>
      <w:tr w:rsidR="00F0168A" w14:paraId="51115E45" w14:textId="77777777" w:rsidTr="00E76399">
        <w:tc>
          <w:tcPr>
            <w:tcW w:w="3379" w:type="dxa"/>
          </w:tcPr>
          <w:p w14:paraId="00A62779" w14:textId="355FE4E6" w:rsidR="00F0168A" w:rsidRDefault="00F0168A" w:rsidP="00E76399">
            <w:pPr>
              <w:spacing w:before="60" w:after="0"/>
              <w:jc w:val="both"/>
              <w:rPr>
                <w:rFonts w:ascii="Arial" w:eastAsia="宋体" w:hAnsi="Arial"/>
                <w:szCs w:val="24"/>
                <w:lang w:eastAsia="zh-CN"/>
              </w:rPr>
            </w:pPr>
          </w:p>
        </w:tc>
        <w:tc>
          <w:tcPr>
            <w:tcW w:w="3731" w:type="dxa"/>
          </w:tcPr>
          <w:p w14:paraId="01450D06" w14:textId="5B004B91" w:rsidR="00F0168A" w:rsidRDefault="00F0168A" w:rsidP="00E76399">
            <w:pPr>
              <w:spacing w:before="60" w:after="0"/>
              <w:jc w:val="both"/>
              <w:rPr>
                <w:rFonts w:ascii="Arial" w:eastAsia="宋体" w:hAnsi="Arial"/>
                <w:szCs w:val="24"/>
                <w:lang w:eastAsia="zh-CN"/>
              </w:rPr>
            </w:pPr>
          </w:p>
        </w:tc>
      </w:tr>
      <w:tr w:rsidR="00F0168A" w14:paraId="0F8B1E2B" w14:textId="77777777" w:rsidTr="00E76399">
        <w:tc>
          <w:tcPr>
            <w:tcW w:w="3379" w:type="dxa"/>
          </w:tcPr>
          <w:p w14:paraId="225A6029" w14:textId="50860A26" w:rsidR="00F0168A" w:rsidRDefault="00F0168A" w:rsidP="00E76399">
            <w:pPr>
              <w:spacing w:before="60" w:after="0"/>
              <w:jc w:val="both"/>
              <w:rPr>
                <w:rFonts w:ascii="Arial" w:eastAsia="宋体" w:hAnsi="Arial"/>
                <w:szCs w:val="24"/>
                <w:lang w:eastAsia="zh-CN"/>
              </w:rPr>
            </w:pPr>
          </w:p>
        </w:tc>
        <w:tc>
          <w:tcPr>
            <w:tcW w:w="3731" w:type="dxa"/>
          </w:tcPr>
          <w:p w14:paraId="0027BD05" w14:textId="3ADD229F" w:rsidR="00F0168A" w:rsidRDefault="00F0168A" w:rsidP="00E76399">
            <w:pPr>
              <w:spacing w:before="60" w:after="0"/>
              <w:jc w:val="both"/>
              <w:rPr>
                <w:rFonts w:ascii="Arial" w:eastAsia="宋体" w:hAnsi="Arial"/>
                <w:szCs w:val="24"/>
                <w:lang w:eastAsia="zh-CN"/>
              </w:rPr>
            </w:pPr>
          </w:p>
        </w:tc>
      </w:tr>
      <w:tr w:rsidR="00F0168A" w14:paraId="7C6B655A" w14:textId="77777777" w:rsidTr="00E76399">
        <w:tc>
          <w:tcPr>
            <w:tcW w:w="3379" w:type="dxa"/>
          </w:tcPr>
          <w:p w14:paraId="671117AF" w14:textId="3B72120F" w:rsidR="00F0168A" w:rsidRDefault="00F0168A" w:rsidP="00E76399">
            <w:pPr>
              <w:spacing w:before="60" w:after="0"/>
              <w:jc w:val="both"/>
              <w:rPr>
                <w:rFonts w:ascii="Arial" w:eastAsia="宋体" w:hAnsi="Arial"/>
                <w:szCs w:val="24"/>
                <w:lang w:eastAsia="zh-CN"/>
              </w:rPr>
            </w:pPr>
          </w:p>
        </w:tc>
        <w:tc>
          <w:tcPr>
            <w:tcW w:w="3731" w:type="dxa"/>
          </w:tcPr>
          <w:p w14:paraId="15C68866" w14:textId="41402C38" w:rsidR="00F0168A" w:rsidRDefault="00F0168A" w:rsidP="00E76399">
            <w:pPr>
              <w:spacing w:before="60" w:after="0"/>
              <w:jc w:val="both"/>
              <w:rPr>
                <w:rFonts w:ascii="Arial" w:eastAsia="宋体" w:hAnsi="Arial"/>
                <w:szCs w:val="24"/>
                <w:lang w:eastAsia="zh-CN"/>
              </w:rPr>
            </w:pPr>
          </w:p>
        </w:tc>
      </w:tr>
      <w:tr w:rsidR="00F0168A" w14:paraId="0B32C45C" w14:textId="77777777" w:rsidTr="00E76399">
        <w:tc>
          <w:tcPr>
            <w:tcW w:w="3379" w:type="dxa"/>
          </w:tcPr>
          <w:p w14:paraId="3F1C25A8" w14:textId="1CDC2388" w:rsidR="00F0168A" w:rsidRDefault="00F0168A" w:rsidP="00E76399">
            <w:pPr>
              <w:spacing w:before="60" w:after="0"/>
              <w:jc w:val="both"/>
              <w:rPr>
                <w:rFonts w:ascii="Arial" w:eastAsia="宋体" w:hAnsi="Arial"/>
                <w:szCs w:val="24"/>
                <w:lang w:eastAsia="zh-CN"/>
              </w:rPr>
            </w:pPr>
          </w:p>
        </w:tc>
        <w:tc>
          <w:tcPr>
            <w:tcW w:w="3731" w:type="dxa"/>
          </w:tcPr>
          <w:p w14:paraId="35DD7087" w14:textId="34362953" w:rsidR="00F0168A" w:rsidRDefault="00F0168A" w:rsidP="00E76399">
            <w:pPr>
              <w:spacing w:before="60" w:after="0"/>
              <w:jc w:val="both"/>
              <w:rPr>
                <w:rFonts w:ascii="Arial" w:eastAsia="宋体" w:hAnsi="Arial"/>
                <w:szCs w:val="24"/>
                <w:lang w:eastAsia="zh-CN"/>
              </w:rPr>
            </w:pPr>
          </w:p>
        </w:tc>
      </w:tr>
      <w:tr w:rsidR="00F0168A" w14:paraId="7F2B7297" w14:textId="77777777" w:rsidTr="00E76399">
        <w:tc>
          <w:tcPr>
            <w:tcW w:w="3379" w:type="dxa"/>
          </w:tcPr>
          <w:p w14:paraId="35A3C4AE" w14:textId="0FB59D10" w:rsidR="00F0168A" w:rsidRDefault="00F0168A" w:rsidP="00E76399">
            <w:pPr>
              <w:spacing w:before="60" w:after="0"/>
              <w:jc w:val="both"/>
              <w:rPr>
                <w:rFonts w:ascii="Arial" w:eastAsia="宋体" w:hAnsi="Arial"/>
                <w:szCs w:val="24"/>
                <w:lang w:eastAsia="zh-CN"/>
              </w:rPr>
            </w:pPr>
          </w:p>
        </w:tc>
        <w:tc>
          <w:tcPr>
            <w:tcW w:w="3731" w:type="dxa"/>
          </w:tcPr>
          <w:p w14:paraId="66BD1715" w14:textId="4EE6AD97" w:rsidR="00F0168A" w:rsidRDefault="00F0168A" w:rsidP="00E76399">
            <w:pPr>
              <w:spacing w:before="60" w:after="0"/>
              <w:jc w:val="both"/>
              <w:rPr>
                <w:rFonts w:ascii="Arial" w:eastAsia="宋体" w:hAnsi="Arial"/>
                <w:szCs w:val="24"/>
                <w:lang w:eastAsia="zh-CN"/>
              </w:rPr>
            </w:pPr>
          </w:p>
        </w:tc>
      </w:tr>
      <w:tr w:rsidR="00F0168A" w14:paraId="0798A13D" w14:textId="77777777" w:rsidTr="00E76399">
        <w:tc>
          <w:tcPr>
            <w:tcW w:w="3379" w:type="dxa"/>
          </w:tcPr>
          <w:p w14:paraId="40D8159F" w14:textId="5C6C13F8" w:rsidR="00F0168A" w:rsidRDefault="00F0168A" w:rsidP="00E76399">
            <w:pPr>
              <w:spacing w:before="60" w:after="0"/>
              <w:jc w:val="both"/>
              <w:rPr>
                <w:rFonts w:ascii="Arial" w:eastAsia="宋体" w:hAnsi="Arial"/>
                <w:szCs w:val="24"/>
                <w:lang w:eastAsia="zh-CN"/>
              </w:rPr>
            </w:pPr>
          </w:p>
        </w:tc>
        <w:tc>
          <w:tcPr>
            <w:tcW w:w="3731" w:type="dxa"/>
          </w:tcPr>
          <w:p w14:paraId="3CC25DE3" w14:textId="0ACC5881" w:rsidR="00F0168A" w:rsidRDefault="00F0168A" w:rsidP="00E76399">
            <w:pPr>
              <w:spacing w:before="60" w:after="0"/>
              <w:jc w:val="both"/>
              <w:rPr>
                <w:rFonts w:ascii="Arial" w:eastAsia="宋体" w:hAnsi="Arial"/>
                <w:szCs w:val="24"/>
                <w:lang w:eastAsia="zh-CN"/>
              </w:rPr>
            </w:pPr>
          </w:p>
        </w:tc>
      </w:tr>
      <w:tr w:rsidR="00F0168A" w14:paraId="41020FB3" w14:textId="77777777" w:rsidTr="00E76399">
        <w:tc>
          <w:tcPr>
            <w:tcW w:w="3379" w:type="dxa"/>
          </w:tcPr>
          <w:p w14:paraId="056E577D" w14:textId="72DA6B89" w:rsidR="00F0168A" w:rsidRDefault="00F0168A" w:rsidP="00E76399">
            <w:pPr>
              <w:spacing w:before="60" w:after="0"/>
              <w:jc w:val="both"/>
              <w:rPr>
                <w:rFonts w:ascii="Arial" w:eastAsia="宋体" w:hAnsi="Arial"/>
                <w:szCs w:val="24"/>
                <w:lang w:eastAsia="zh-CN"/>
              </w:rPr>
            </w:pPr>
          </w:p>
        </w:tc>
        <w:tc>
          <w:tcPr>
            <w:tcW w:w="3731" w:type="dxa"/>
          </w:tcPr>
          <w:p w14:paraId="751EFDF8" w14:textId="3946F965" w:rsidR="00F0168A" w:rsidRDefault="00F0168A" w:rsidP="00E76399">
            <w:pPr>
              <w:spacing w:before="60" w:after="0"/>
              <w:jc w:val="both"/>
              <w:rPr>
                <w:rFonts w:ascii="Arial" w:eastAsia="宋体" w:hAnsi="Arial"/>
                <w:szCs w:val="24"/>
                <w:lang w:eastAsia="zh-CN"/>
              </w:rPr>
            </w:pPr>
          </w:p>
        </w:tc>
      </w:tr>
      <w:tr w:rsidR="00F0168A" w14:paraId="01E65C3F" w14:textId="77777777" w:rsidTr="00E76399">
        <w:tc>
          <w:tcPr>
            <w:tcW w:w="3379" w:type="dxa"/>
          </w:tcPr>
          <w:p w14:paraId="07212291" w14:textId="2FA00167" w:rsidR="00F0168A" w:rsidRDefault="00F0168A" w:rsidP="00E76399">
            <w:pPr>
              <w:spacing w:before="60" w:after="0"/>
              <w:jc w:val="both"/>
              <w:rPr>
                <w:rFonts w:ascii="Arial" w:eastAsia="宋体" w:hAnsi="Arial"/>
                <w:szCs w:val="24"/>
                <w:lang w:eastAsia="zh-CN"/>
              </w:rPr>
            </w:pPr>
          </w:p>
        </w:tc>
        <w:tc>
          <w:tcPr>
            <w:tcW w:w="3731" w:type="dxa"/>
          </w:tcPr>
          <w:p w14:paraId="1D37D4AB" w14:textId="405C4A6D" w:rsidR="00F0168A" w:rsidRDefault="00F0168A" w:rsidP="00E76399">
            <w:pPr>
              <w:spacing w:before="60" w:after="0"/>
              <w:jc w:val="both"/>
              <w:rPr>
                <w:rFonts w:ascii="Arial" w:eastAsia="宋体" w:hAnsi="Arial"/>
                <w:szCs w:val="24"/>
                <w:lang w:eastAsia="zh-CN"/>
              </w:rPr>
            </w:pPr>
          </w:p>
        </w:tc>
      </w:tr>
      <w:tr w:rsidR="00F0168A" w14:paraId="7FB2FD29" w14:textId="77777777" w:rsidTr="00E76399">
        <w:tc>
          <w:tcPr>
            <w:tcW w:w="3379" w:type="dxa"/>
          </w:tcPr>
          <w:p w14:paraId="7D6D923B" w14:textId="6B156935" w:rsidR="00F0168A" w:rsidRDefault="00F0168A" w:rsidP="00E76399">
            <w:pPr>
              <w:spacing w:before="60" w:after="0"/>
              <w:jc w:val="both"/>
              <w:rPr>
                <w:rFonts w:ascii="Arial" w:eastAsiaTheme="minorEastAsia" w:hAnsi="Arial"/>
                <w:szCs w:val="24"/>
                <w:lang w:eastAsia="ko-KR"/>
              </w:rPr>
            </w:pPr>
          </w:p>
        </w:tc>
        <w:tc>
          <w:tcPr>
            <w:tcW w:w="3731" w:type="dxa"/>
          </w:tcPr>
          <w:p w14:paraId="6F8FEE39" w14:textId="2862A309" w:rsidR="00F0168A" w:rsidRDefault="00F0168A" w:rsidP="00E76399">
            <w:pPr>
              <w:spacing w:before="60" w:after="0"/>
              <w:jc w:val="both"/>
              <w:rPr>
                <w:rFonts w:ascii="Arial" w:eastAsiaTheme="minorEastAsia" w:hAnsi="Arial"/>
                <w:szCs w:val="24"/>
                <w:lang w:eastAsia="ko-KR"/>
              </w:rPr>
            </w:pPr>
          </w:p>
        </w:tc>
      </w:tr>
      <w:tr w:rsidR="00F0168A" w14:paraId="22CEE7C7" w14:textId="77777777" w:rsidTr="00E76399">
        <w:tc>
          <w:tcPr>
            <w:tcW w:w="3379" w:type="dxa"/>
          </w:tcPr>
          <w:p w14:paraId="10A702DC" w14:textId="4492922C" w:rsidR="00F0168A" w:rsidRDefault="00F0168A" w:rsidP="00E76399">
            <w:pPr>
              <w:spacing w:before="60" w:after="0"/>
              <w:jc w:val="both"/>
              <w:rPr>
                <w:rFonts w:ascii="Arial" w:eastAsia="宋体" w:hAnsi="Arial"/>
                <w:szCs w:val="24"/>
                <w:lang w:eastAsia="zh-CN"/>
              </w:rPr>
            </w:pPr>
          </w:p>
        </w:tc>
        <w:tc>
          <w:tcPr>
            <w:tcW w:w="3731" w:type="dxa"/>
          </w:tcPr>
          <w:p w14:paraId="72257A3A" w14:textId="2F720766" w:rsidR="00F0168A" w:rsidRDefault="00F0168A" w:rsidP="00E76399">
            <w:pPr>
              <w:spacing w:before="60" w:after="0"/>
              <w:jc w:val="both"/>
              <w:rPr>
                <w:rFonts w:ascii="Arial" w:eastAsia="宋体" w:hAnsi="Arial"/>
                <w:szCs w:val="24"/>
                <w:lang w:eastAsia="zh-CN"/>
              </w:rPr>
            </w:pPr>
          </w:p>
        </w:tc>
      </w:tr>
      <w:tr w:rsidR="00F0168A" w14:paraId="7F12018C" w14:textId="77777777" w:rsidTr="00E76399">
        <w:tc>
          <w:tcPr>
            <w:tcW w:w="3379" w:type="dxa"/>
          </w:tcPr>
          <w:p w14:paraId="769E7590" w14:textId="4C771B21" w:rsidR="00F0168A" w:rsidRDefault="00F0168A" w:rsidP="00E76399">
            <w:pPr>
              <w:spacing w:before="60" w:after="0"/>
              <w:jc w:val="both"/>
              <w:rPr>
                <w:rFonts w:ascii="Arial" w:eastAsia="宋体" w:hAnsi="Arial"/>
                <w:szCs w:val="24"/>
                <w:lang w:val="en-US" w:eastAsia="zh-CN"/>
              </w:rPr>
            </w:pPr>
          </w:p>
        </w:tc>
        <w:tc>
          <w:tcPr>
            <w:tcW w:w="3731" w:type="dxa"/>
          </w:tcPr>
          <w:p w14:paraId="3810FEF6" w14:textId="45FE6BB7" w:rsidR="00F0168A" w:rsidRDefault="00F0168A" w:rsidP="00E76399">
            <w:pPr>
              <w:spacing w:before="60" w:after="0"/>
              <w:jc w:val="both"/>
              <w:rPr>
                <w:rFonts w:ascii="Arial" w:eastAsia="宋体" w:hAnsi="Arial"/>
                <w:szCs w:val="24"/>
                <w:lang w:val="en-US" w:eastAsia="zh-CN"/>
              </w:rPr>
            </w:pPr>
          </w:p>
        </w:tc>
      </w:tr>
      <w:tr w:rsidR="00F0168A" w14:paraId="4D51C178" w14:textId="77777777" w:rsidTr="00E76399">
        <w:tc>
          <w:tcPr>
            <w:tcW w:w="3379" w:type="dxa"/>
          </w:tcPr>
          <w:p w14:paraId="70D2646C" w14:textId="32B42321" w:rsidR="00F0168A" w:rsidRDefault="00F0168A" w:rsidP="00E76399">
            <w:pPr>
              <w:spacing w:before="60" w:after="0"/>
              <w:jc w:val="both"/>
              <w:rPr>
                <w:rFonts w:ascii="Arial" w:eastAsia="宋体" w:hAnsi="Arial"/>
                <w:noProof/>
                <w:szCs w:val="24"/>
                <w:lang w:eastAsia="zh-CN"/>
              </w:rPr>
            </w:pPr>
          </w:p>
        </w:tc>
        <w:tc>
          <w:tcPr>
            <w:tcW w:w="3731" w:type="dxa"/>
          </w:tcPr>
          <w:p w14:paraId="52637A25" w14:textId="10589E0D" w:rsidR="00F0168A" w:rsidRDefault="00F0168A" w:rsidP="00E76399">
            <w:pPr>
              <w:spacing w:before="60" w:after="0"/>
              <w:jc w:val="both"/>
              <w:rPr>
                <w:rFonts w:ascii="Arial" w:eastAsia="宋体" w:hAnsi="Arial"/>
                <w:noProof/>
                <w:szCs w:val="24"/>
                <w:lang w:eastAsia="zh-CN"/>
              </w:rPr>
            </w:pPr>
          </w:p>
        </w:tc>
      </w:tr>
      <w:tr w:rsidR="00F0168A" w14:paraId="60D8AB95" w14:textId="77777777" w:rsidTr="00E76399">
        <w:tc>
          <w:tcPr>
            <w:tcW w:w="3379" w:type="dxa"/>
          </w:tcPr>
          <w:p w14:paraId="5478053D" w14:textId="7B6B5A75" w:rsidR="00F0168A" w:rsidRDefault="00F0168A" w:rsidP="00E76399">
            <w:pPr>
              <w:spacing w:before="60" w:after="0"/>
              <w:jc w:val="both"/>
              <w:rPr>
                <w:rFonts w:ascii="Arial" w:eastAsia="宋体" w:hAnsi="Arial"/>
                <w:noProof/>
                <w:szCs w:val="24"/>
                <w:lang w:eastAsia="zh-CN"/>
              </w:rPr>
            </w:pPr>
          </w:p>
        </w:tc>
        <w:tc>
          <w:tcPr>
            <w:tcW w:w="3731" w:type="dxa"/>
          </w:tcPr>
          <w:p w14:paraId="1B6DDD8A" w14:textId="43B46AA0" w:rsidR="00F0168A" w:rsidRDefault="00F0168A" w:rsidP="00E76399">
            <w:pPr>
              <w:spacing w:before="60" w:after="0"/>
              <w:jc w:val="both"/>
              <w:rPr>
                <w:rFonts w:ascii="Arial" w:eastAsia="宋体" w:hAnsi="Arial"/>
                <w:noProof/>
                <w:szCs w:val="24"/>
                <w:lang w:eastAsia="zh-CN"/>
              </w:rPr>
            </w:pPr>
          </w:p>
        </w:tc>
      </w:tr>
      <w:tr w:rsidR="00F0168A" w14:paraId="19268349" w14:textId="77777777" w:rsidTr="00E76399">
        <w:tc>
          <w:tcPr>
            <w:tcW w:w="3379" w:type="dxa"/>
          </w:tcPr>
          <w:p w14:paraId="733B52A9" w14:textId="4A5C383F" w:rsidR="00F0168A" w:rsidRDefault="00F0168A" w:rsidP="00E76399">
            <w:pPr>
              <w:spacing w:before="60" w:after="0"/>
              <w:jc w:val="both"/>
              <w:rPr>
                <w:rFonts w:ascii="Arial" w:eastAsia="宋体" w:hAnsi="Arial"/>
                <w:noProof/>
                <w:szCs w:val="24"/>
                <w:lang w:eastAsia="zh-CN"/>
              </w:rPr>
            </w:pPr>
          </w:p>
        </w:tc>
        <w:tc>
          <w:tcPr>
            <w:tcW w:w="3731" w:type="dxa"/>
          </w:tcPr>
          <w:p w14:paraId="45DF0DF0" w14:textId="607A2EA4" w:rsidR="00F0168A" w:rsidRDefault="00F0168A" w:rsidP="00E76399">
            <w:pPr>
              <w:spacing w:before="60" w:after="0"/>
              <w:jc w:val="both"/>
              <w:rPr>
                <w:rFonts w:ascii="Arial" w:eastAsia="宋体" w:hAnsi="Arial"/>
                <w:noProof/>
                <w:szCs w:val="24"/>
                <w:lang w:eastAsia="zh-CN"/>
              </w:rPr>
            </w:pPr>
          </w:p>
        </w:tc>
      </w:tr>
    </w:tbl>
    <w:p w14:paraId="75874BDA" w14:textId="77777777" w:rsidR="00F0168A" w:rsidRDefault="00F0168A" w:rsidP="00F0168A">
      <w:pPr>
        <w:spacing w:before="60" w:after="0"/>
        <w:jc w:val="both"/>
        <w:rPr>
          <w:rFonts w:ascii="Arial" w:hAnsi="Arial"/>
          <w:szCs w:val="24"/>
          <w:lang w:eastAsia="zh-CN"/>
        </w:rPr>
      </w:pPr>
    </w:p>
    <w:p w14:paraId="67217483" w14:textId="77777777" w:rsidR="0023523F" w:rsidRDefault="0023523F"/>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25FA49" w14:textId="77777777" w:rsidR="009851D0" w:rsidRDefault="009851D0" w:rsidP="00AD63DD">
      <w:pPr>
        <w:spacing w:after="0" w:line="240" w:lineRule="auto"/>
      </w:pPr>
      <w:r>
        <w:separator/>
      </w:r>
    </w:p>
  </w:endnote>
  <w:endnote w:type="continuationSeparator" w:id="0">
    <w:p w14:paraId="7709D0FA" w14:textId="77777777" w:rsidR="009851D0" w:rsidRDefault="009851D0"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2D605B" w14:textId="77777777" w:rsidR="009851D0" w:rsidRDefault="009851D0" w:rsidP="00AD63DD">
      <w:pPr>
        <w:spacing w:after="0" w:line="240" w:lineRule="auto"/>
      </w:pPr>
      <w:r>
        <w:separator/>
      </w:r>
    </w:p>
  </w:footnote>
  <w:footnote w:type="continuationSeparator" w:id="0">
    <w:p w14:paraId="759FB642" w14:textId="77777777" w:rsidR="009851D0" w:rsidRDefault="009851D0" w:rsidP="00AD63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599614BD"/>
    <w:multiLevelType w:val="hybridMultilevel"/>
    <w:tmpl w:val="B292FB20"/>
    <w:lvl w:ilvl="0" w:tplc="578CFD54">
      <w:start w:val="6"/>
      <w:numFmt w:val="bullet"/>
      <w:lvlText w:val="-"/>
      <w:lvlJc w:val="left"/>
      <w:pPr>
        <w:ind w:left="474" w:hanging="360"/>
      </w:pPr>
      <w:rPr>
        <w:rFonts w:ascii="Arial" w:eastAsia="宋体"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6" w15:restartNumberingAfterBreak="0">
    <w:nsid w:val="66231C67"/>
    <w:multiLevelType w:val="hybridMultilevel"/>
    <w:tmpl w:val="FA4CF030"/>
    <w:lvl w:ilvl="0" w:tplc="E7D20472">
      <w:start w:val="1"/>
      <w:numFmt w:val="decimal"/>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7" w15:restartNumberingAfterBreak="0">
    <w:nsid w:val="6BA73E2D"/>
    <w:multiLevelType w:val="hybridMultilevel"/>
    <w:tmpl w:val="C3CACBE4"/>
    <w:lvl w:ilvl="0" w:tplc="5F440C50">
      <w:start w:val="3"/>
      <w:numFmt w:val="bullet"/>
      <w:lvlText w:val="-"/>
      <w:lvlJc w:val="left"/>
      <w:pPr>
        <w:ind w:left="645" w:hanging="360"/>
      </w:pPr>
      <w:rPr>
        <w:rFonts w:ascii="Times New Roman" w:eastAsia="宋体"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8" w15:restartNumberingAfterBreak="0">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9"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8"/>
  </w:num>
  <w:num w:numId="2">
    <w:abstractNumId w:val="5"/>
  </w:num>
  <w:num w:numId="3">
    <w:abstractNumId w:val="3"/>
  </w:num>
  <w:num w:numId="4">
    <w:abstractNumId w:val="9"/>
  </w:num>
  <w:num w:numId="5">
    <w:abstractNumId w:val="4"/>
  </w:num>
  <w:num w:numId="6">
    <w:abstractNumId w:val="0"/>
  </w:num>
  <w:num w:numId="7">
    <w:abstractNumId w:val="1"/>
  </w:num>
  <w:num w:numId="8">
    <w:abstractNumId w:val="7"/>
  </w:num>
  <w:num w:numId="9">
    <w:abstractNumId w:val="10"/>
  </w:num>
  <w:num w:numId="10">
    <w:abstractNumId w:val="2"/>
  </w:num>
  <w:num w:numId="1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029"/>
    <w:rsid w:val="00002D66"/>
    <w:rsid w:val="000065CC"/>
    <w:rsid w:val="0000780F"/>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568"/>
    <w:rsid w:val="00095512"/>
    <w:rsid w:val="000A2DA7"/>
    <w:rsid w:val="000A44F7"/>
    <w:rsid w:val="000A4D02"/>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58AB"/>
    <w:rsid w:val="000D65C2"/>
    <w:rsid w:val="000D667F"/>
    <w:rsid w:val="000E22A9"/>
    <w:rsid w:val="000E2357"/>
    <w:rsid w:val="000E27A8"/>
    <w:rsid w:val="000E3707"/>
    <w:rsid w:val="000E7894"/>
    <w:rsid w:val="000E7F1A"/>
    <w:rsid w:val="000F1299"/>
    <w:rsid w:val="000F402D"/>
    <w:rsid w:val="000F4C98"/>
    <w:rsid w:val="000F6621"/>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27A5"/>
    <w:rsid w:val="00122B07"/>
    <w:rsid w:val="001245B9"/>
    <w:rsid w:val="0013069A"/>
    <w:rsid w:val="00130794"/>
    <w:rsid w:val="00135F3E"/>
    <w:rsid w:val="00136C6A"/>
    <w:rsid w:val="00137328"/>
    <w:rsid w:val="0014022D"/>
    <w:rsid w:val="0014104B"/>
    <w:rsid w:val="00141ED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45"/>
    <w:rsid w:val="00204245"/>
    <w:rsid w:val="00206F70"/>
    <w:rsid w:val="0020712B"/>
    <w:rsid w:val="00210D40"/>
    <w:rsid w:val="00213CEF"/>
    <w:rsid w:val="00213E13"/>
    <w:rsid w:val="00214C41"/>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5CA"/>
    <w:rsid w:val="002C4879"/>
    <w:rsid w:val="002C4930"/>
    <w:rsid w:val="002C61F2"/>
    <w:rsid w:val="002C6D10"/>
    <w:rsid w:val="002C7B14"/>
    <w:rsid w:val="002D0809"/>
    <w:rsid w:val="002D1527"/>
    <w:rsid w:val="002D1699"/>
    <w:rsid w:val="002D2125"/>
    <w:rsid w:val="002D42B1"/>
    <w:rsid w:val="002D677B"/>
    <w:rsid w:val="002D7006"/>
    <w:rsid w:val="002D7704"/>
    <w:rsid w:val="002E293B"/>
    <w:rsid w:val="002E5D51"/>
    <w:rsid w:val="002E74A3"/>
    <w:rsid w:val="002E7AE5"/>
    <w:rsid w:val="002F01B9"/>
    <w:rsid w:val="002F0ABA"/>
    <w:rsid w:val="002F0D22"/>
    <w:rsid w:val="002F1809"/>
    <w:rsid w:val="002F2B70"/>
    <w:rsid w:val="002F6B50"/>
    <w:rsid w:val="002F6CE8"/>
    <w:rsid w:val="002F6D69"/>
    <w:rsid w:val="00300653"/>
    <w:rsid w:val="0030084A"/>
    <w:rsid w:val="00300EEC"/>
    <w:rsid w:val="00301FA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754E"/>
    <w:rsid w:val="00330C2B"/>
    <w:rsid w:val="003342D6"/>
    <w:rsid w:val="00335518"/>
    <w:rsid w:val="0034072C"/>
    <w:rsid w:val="003415A7"/>
    <w:rsid w:val="0034389C"/>
    <w:rsid w:val="00344FB7"/>
    <w:rsid w:val="0034566B"/>
    <w:rsid w:val="00353E0E"/>
    <w:rsid w:val="003544F2"/>
    <w:rsid w:val="0035462D"/>
    <w:rsid w:val="00357353"/>
    <w:rsid w:val="00357B23"/>
    <w:rsid w:val="00361928"/>
    <w:rsid w:val="003620D1"/>
    <w:rsid w:val="00363961"/>
    <w:rsid w:val="0036454B"/>
    <w:rsid w:val="00364B41"/>
    <w:rsid w:val="00365563"/>
    <w:rsid w:val="003704C9"/>
    <w:rsid w:val="00370AC0"/>
    <w:rsid w:val="00371614"/>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6D11"/>
    <w:rsid w:val="0041007F"/>
    <w:rsid w:val="004117B0"/>
    <w:rsid w:val="00411B32"/>
    <w:rsid w:val="00411B6A"/>
    <w:rsid w:val="00411F32"/>
    <w:rsid w:val="00411F8F"/>
    <w:rsid w:val="00412818"/>
    <w:rsid w:val="00417221"/>
    <w:rsid w:val="00417B4C"/>
    <w:rsid w:val="00420934"/>
    <w:rsid w:val="00421E53"/>
    <w:rsid w:val="00422595"/>
    <w:rsid w:val="004229E1"/>
    <w:rsid w:val="00422A1C"/>
    <w:rsid w:val="0042459D"/>
    <w:rsid w:val="00424869"/>
    <w:rsid w:val="00425C89"/>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D74"/>
    <w:rsid w:val="004934FD"/>
    <w:rsid w:val="00494E06"/>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5BF8"/>
    <w:rsid w:val="004C608E"/>
    <w:rsid w:val="004C6AEE"/>
    <w:rsid w:val="004D0406"/>
    <w:rsid w:val="004D11AC"/>
    <w:rsid w:val="004D22E2"/>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50013A"/>
    <w:rsid w:val="00500E3F"/>
    <w:rsid w:val="00503171"/>
    <w:rsid w:val="0050322A"/>
    <w:rsid w:val="00504409"/>
    <w:rsid w:val="00506C28"/>
    <w:rsid w:val="005105DA"/>
    <w:rsid w:val="00512A82"/>
    <w:rsid w:val="00514A93"/>
    <w:rsid w:val="0051596D"/>
    <w:rsid w:val="00515D3C"/>
    <w:rsid w:val="0052054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CA1"/>
    <w:rsid w:val="00542D55"/>
    <w:rsid w:val="005439B0"/>
    <w:rsid w:val="00543E6C"/>
    <w:rsid w:val="005451D2"/>
    <w:rsid w:val="00545655"/>
    <w:rsid w:val="0054649D"/>
    <w:rsid w:val="00546C36"/>
    <w:rsid w:val="00550EBE"/>
    <w:rsid w:val="00552EAD"/>
    <w:rsid w:val="005530BF"/>
    <w:rsid w:val="00554A97"/>
    <w:rsid w:val="00555DE3"/>
    <w:rsid w:val="0055645A"/>
    <w:rsid w:val="00562CD5"/>
    <w:rsid w:val="005639AB"/>
    <w:rsid w:val="00563E74"/>
    <w:rsid w:val="00565087"/>
    <w:rsid w:val="0056573F"/>
    <w:rsid w:val="005713BA"/>
    <w:rsid w:val="00574F9C"/>
    <w:rsid w:val="005765E6"/>
    <w:rsid w:val="00576A89"/>
    <w:rsid w:val="00576BC7"/>
    <w:rsid w:val="00580264"/>
    <w:rsid w:val="00581336"/>
    <w:rsid w:val="0058322F"/>
    <w:rsid w:val="0058455C"/>
    <w:rsid w:val="00585686"/>
    <w:rsid w:val="00585C58"/>
    <w:rsid w:val="00586126"/>
    <w:rsid w:val="00590CDD"/>
    <w:rsid w:val="00591685"/>
    <w:rsid w:val="00592D09"/>
    <w:rsid w:val="005938A3"/>
    <w:rsid w:val="00596C47"/>
    <w:rsid w:val="005A07C2"/>
    <w:rsid w:val="005A104D"/>
    <w:rsid w:val="005A2626"/>
    <w:rsid w:val="005A2E85"/>
    <w:rsid w:val="005A35DD"/>
    <w:rsid w:val="005A4A8A"/>
    <w:rsid w:val="005B0079"/>
    <w:rsid w:val="005B03A2"/>
    <w:rsid w:val="005B0F2F"/>
    <w:rsid w:val="005B102A"/>
    <w:rsid w:val="005B18BC"/>
    <w:rsid w:val="005B30C0"/>
    <w:rsid w:val="005B3313"/>
    <w:rsid w:val="005B469D"/>
    <w:rsid w:val="005B6632"/>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805"/>
    <w:rsid w:val="006137B0"/>
    <w:rsid w:val="00614657"/>
    <w:rsid w:val="006171A4"/>
    <w:rsid w:val="006200FE"/>
    <w:rsid w:val="00621723"/>
    <w:rsid w:val="00621773"/>
    <w:rsid w:val="00621F0D"/>
    <w:rsid w:val="006258B3"/>
    <w:rsid w:val="00625F4E"/>
    <w:rsid w:val="0063046A"/>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60EBA"/>
    <w:rsid w:val="00662196"/>
    <w:rsid w:val="00663357"/>
    <w:rsid w:val="0066447E"/>
    <w:rsid w:val="00664521"/>
    <w:rsid w:val="00664BDF"/>
    <w:rsid w:val="00666FCE"/>
    <w:rsid w:val="006722D9"/>
    <w:rsid w:val="006726E0"/>
    <w:rsid w:val="006732C2"/>
    <w:rsid w:val="00673469"/>
    <w:rsid w:val="00674F52"/>
    <w:rsid w:val="00677E09"/>
    <w:rsid w:val="0068504B"/>
    <w:rsid w:val="006879B9"/>
    <w:rsid w:val="00687FC9"/>
    <w:rsid w:val="00690DDB"/>
    <w:rsid w:val="006925DD"/>
    <w:rsid w:val="00692A41"/>
    <w:rsid w:val="006939F2"/>
    <w:rsid w:val="00693C64"/>
    <w:rsid w:val="006941D0"/>
    <w:rsid w:val="00695CE2"/>
    <w:rsid w:val="0069790A"/>
    <w:rsid w:val="006A1381"/>
    <w:rsid w:val="006A5470"/>
    <w:rsid w:val="006A6DAF"/>
    <w:rsid w:val="006B126B"/>
    <w:rsid w:val="006B613C"/>
    <w:rsid w:val="006B6B2E"/>
    <w:rsid w:val="006C0A0C"/>
    <w:rsid w:val="006C1F63"/>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38F5"/>
    <w:rsid w:val="007342B5"/>
    <w:rsid w:val="00734A5B"/>
    <w:rsid w:val="00735B33"/>
    <w:rsid w:val="00735D21"/>
    <w:rsid w:val="00735D81"/>
    <w:rsid w:val="0073647E"/>
    <w:rsid w:val="007379CA"/>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F3A"/>
    <w:rsid w:val="007A5B74"/>
    <w:rsid w:val="007A5DD6"/>
    <w:rsid w:val="007A6495"/>
    <w:rsid w:val="007A6A0C"/>
    <w:rsid w:val="007A71C7"/>
    <w:rsid w:val="007A7CE3"/>
    <w:rsid w:val="007B0721"/>
    <w:rsid w:val="007B1310"/>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40CE"/>
    <w:rsid w:val="00810B95"/>
    <w:rsid w:val="00813245"/>
    <w:rsid w:val="00815CE9"/>
    <w:rsid w:val="00816DFD"/>
    <w:rsid w:val="00817048"/>
    <w:rsid w:val="00817C2A"/>
    <w:rsid w:val="00820739"/>
    <w:rsid w:val="00821926"/>
    <w:rsid w:val="008223B5"/>
    <w:rsid w:val="0082311D"/>
    <w:rsid w:val="00824F9D"/>
    <w:rsid w:val="008255B2"/>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BAB"/>
    <w:rsid w:val="00843F26"/>
    <w:rsid w:val="00844317"/>
    <w:rsid w:val="008444D2"/>
    <w:rsid w:val="00844DAE"/>
    <w:rsid w:val="008457BF"/>
    <w:rsid w:val="00846ECF"/>
    <w:rsid w:val="008505EC"/>
    <w:rsid w:val="00851F74"/>
    <w:rsid w:val="00853980"/>
    <w:rsid w:val="00855A6D"/>
    <w:rsid w:val="00860251"/>
    <w:rsid w:val="00860371"/>
    <w:rsid w:val="0086123D"/>
    <w:rsid w:val="00862267"/>
    <w:rsid w:val="00862B9C"/>
    <w:rsid w:val="0086354A"/>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7BE"/>
    <w:rsid w:val="008978E2"/>
    <w:rsid w:val="008A36B5"/>
    <w:rsid w:val="008A5169"/>
    <w:rsid w:val="008B0899"/>
    <w:rsid w:val="008B36A6"/>
    <w:rsid w:val="008B36C3"/>
    <w:rsid w:val="008B37DF"/>
    <w:rsid w:val="008B52CD"/>
    <w:rsid w:val="008B5306"/>
    <w:rsid w:val="008B56B4"/>
    <w:rsid w:val="008B6049"/>
    <w:rsid w:val="008B6FC3"/>
    <w:rsid w:val="008C0B5B"/>
    <w:rsid w:val="008C17A6"/>
    <w:rsid w:val="008C1FE6"/>
    <w:rsid w:val="008C3057"/>
    <w:rsid w:val="008C349A"/>
    <w:rsid w:val="008C37B5"/>
    <w:rsid w:val="008C6817"/>
    <w:rsid w:val="008D0149"/>
    <w:rsid w:val="008D1393"/>
    <w:rsid w:val="008D16D1"/>
    <w:rsid w:val="008D1D41"/>
    <w:rsid w:val="008D1DB2"/>
    <w:rsid w:val="008D2E4D"/>
    <w:rsid w:val="008D3D0F"/>
    <w:rsid w:val="008D43EE"/>
    <w:rsid w:val="008D52EA"/>
    <w:rsid w:val="008D5334"/>
    <w:rsid w:val="008D7C60"/>
    <w:rsid w:val="008E21ED"/>
    <w:rsid w:val="008E22ED"/>
    <w:rsid w:val="008E3CCD"/>
    <w:rsid w:val="008E6825"/>
    <w:rsid w:val="008F13A9"/>
    <w:rsid w:val="008F3832"/>
    <w:rsid w:val="008F396F"/>
    <w:rsid w:val="008F48DD"/>
    <w:rsid w:val="00901D93"/>
    <w:rsid w:val="00902034"/>
    <w:rsid w:val="0090271F"/>
    <w:rsid w:val="00902B46"/>
    <w:rsid w:val="00902B5C"/>
    <w:rsid w:val="00902DB9"/>
    <w:rsid w:val="00904185"/>
    <w:rsid w:val="0090466A"/>
    <w:rsid w:val="009062BB"/>
    <w:rsid w:val="00907A83"/>
    <w:rsid w:val="009113DC"/>
    <w:rsid w:val="00913CD2"/>
    <w:rsid w:val="0091411D"/>
    <w:rsid w:val="009149EB"/>
    <w:rsid w:val="0091568F"/>
    <w:rsid w:val="0091786A"/>
    <w:rsid w:val="00920ED9"/>
    <w:rsid w:val="00921B3E"/>
    <w:rsid w:val="00922DD1"/>
    <w:rsid w:val="00923191"/>
    <w:rsid w:val="009231B5"/>
    <w:rsid w:val="0092355B"/>
    <w:rsid w:val="00923655"/>
    <w:rsid w:val="0092463E"/>
    <w:rsid w:val="00925539"/>
    <w:rsid w:val="0092568A"/>
    <w:rsid w:val="00925877"/>
    <w:rsid w:val="00925D2A"/>
    <w:rsid w:val="00927055"/>
    <w:rsid w:val="00927B07"/>
    <w:rsid w:val="009313CE"/>
    <w:rsid w:val="00931B01"/>
    <w:rsid w:val="009321C7"/>
    <w:rsid w:val="0093229A"/>
    <w:rsid w:val="0093322B"/>
    <w:rsid w:val="00934541"/>
    <w:rsid w:val="00935B60"/>
    <w:rsid w:val="00935BA0"/>
    <w:rsid w:val="00936071"/>
    <w:rsid w:val="00940212"/>
    <w:rsid w:val="00942338"/>
    <w:rsid w:val="0094296F"/>
    <w:rsid w:val="00942EC2"/>
    <w:rsid w:val="00943C17"/>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EBA"/>
    <w:rsid w:val="0099025D"/>
    <w:rsid w:val="00990568"/>
    <w:rsid w:val="00991034"/>
    <w:rsid w:val="009920BF"/>
    <w:rsid w:val="0099242A"/>
    <w:rsid w:val="0099381F"/>
    <w:rsid w:val="009948EE"/>
    <w:rsid w:val="009A0AF3"/>
    <w:rsid w:val="009A2C72"/>
    <w:rsid w:val="009A61CC"/>
    <w:rsid w:val="009A69D5"/>
    <w:rsid w:val="009B07CD"/>
    <w:rsid w:val="009B0A97"/>
    <w:rsid w:val="009B17D0"/>
    <w:rsid w:val="009B351B"/>
    <w:rsid w:val="009B490F"/>
    <w:rsid w:val="009B4A7F"/>
    <w:rsid w:val="009B6012"/>
    <w:rsid w:val="009B627D"/>
    <w:rsid w:val="009B6318"/>
    <w:rsid w:val="009B721F"/>
    <w:rsid w:val="009C09D6"/>
    <w:rsid w:val="009C0ACF"/>
    <w:rsid w:val="009C19E9"/>
    <w:rsid w:val="009C4B43"/>
    <w:rsid w:val="009C5EF7"/>
    <w:rsid w:val="009C7565"/>
    <w:rsid w:val="009C78DF"/>
    <w:rsid w:val="009D11A8"/>
    <w:rsid w:val="009D1705"/>
    <w:rsid w:val="009D2095"/>
    <w:rsid w:val="009D389B"/>
    <w:rsid w:val="009D3930"/>
    <w:rsid w:val="009D3CA4"/>
    <w:rsid w:val="009D4863"/>
    <w:rsid w:val="009D5EA7"/>
    <w:rsid w:val="009D74A6"/>
    <w:rsid w:val="009D79B9"/>
    <w:rsid w:val="009E06F6"/>
    <w:rsid w:val="009E09A4"/>
    <w:rsid w:val="009E5990"/>
    <w:rsid w:val="009E6D04"/>
    <w:rsid w:val="009E73F5"/>
    <w:rsid w:val="009E7945"/>
    <w:rsid w:val="009F0F00"/>
    <w:rsid w:val="009F1068"/>
    <w:rsid w:val="009F1A15"/>
    <w:rsid w:val="009F233F"/>
    <w:rsid w:val="009F40ED"/>
    <w:rsid w:val="009F54DB"/>
    <w:rsid w:val="009F5F9B"/>
    <w:rsid w:val="009F6A90"/>
    <w:rsid w:val="009F7711"/>
    <w:rsid w:val="00A0060D"/>
    <w:rsid w:val="00A01EEA"/>
    <w:rsid w:val="00A0245A"/>
    <w:rsid w:val="00A02CE7"/>
    <w:rsid w:val="00A03164"/>
    <w:rsid w:val="00A03727"/>
    <w:rsid w:val="00A03CD2"/>
    <w:rsid w:val="00A050AE"/>
    <w:rsid w:val="00A057B5"/>
    <w:rsid w:val="00A07EC0"/>
    <w:rsid w:val="00A10F02"/>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5736"/>
    <w:rsid w:val="00A3649B"/>
    <w:rsid w:val="00A36DA0"/>
    <w:rsid w:val="00A43294"/>
    <w:rsid w:val="00A44E52"/>
    <w:rsid w:val="00A51999"/>
    <w:rsid w:val="00A52B3C"/>
    <w:rsid w:val="00A53724"/>
    <w:rsid w:val="00A537C9"/>
    <w:rsid w:val="00A53A6B"/>
    <w:rsid w:val="00A54B2B"/>
    <w:rsid w:val="00A55019"/>
    <w:rsid w:val="00A55754"/>
    <w:rsid w:val="00A55CFA"/>
    <w:rsid w:val="00A57777"/>
    <w:rsid w:val="00A616CD"/>
    <w:rsid w:val="00A619CF"/>
    <w:rsid w:val="00A61E07"/>
    <w:rsid w:val="00A6259C"/>
    <w:rsid w:val="00A65089"/>
    <w:rsid w:val="00A65223"/>
    <w:rsid w:val="00A65EF8"/>
    <w:rsid w:val="00A67EBF"/>
    <w:rsid w:val="00A67FDE"/>
    <w:rsid w:val="00A700F8"/>
    <w:rsid w:val="00A721F6"/>
    <w:rsid w:val="00A75134"/>
    <w:rsid w:val="00A762C6"/>
    <w:rsid w:val="00A76D9C"/>
    <w:rsid w:val="00A76E2E"/>
    <w:rsid w:val="00A82346"/>
    <w:rsid w:val="00A83D8C"/>
    <w:rsid w:val="00A8519C"/>
    <w:rsid w:val="00A853A7"/>
    <w:rsid w:val="00A8655F"/>
    <w:rsid w:val="00A8676C"/>
    <w:rsid w:val="00A870E6"/>
    <w:rsid w:val="00A87308"/>
    <w:rsid w:val="00A90937"/>
    <w:rsid w:val="00A90FBF"/>
    <w:rsid w:val="00A9148D"/>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414"/>
    <w:rsid w:val="00AC1D3F"/>
    <w:rsid w:val="00AC6540"/>
    <w:rsid w:val="00AD2122"/>
    <w:rsid w:val="00AD3C60"/>
    <w:rsid w:val="00AD3CF5"/>
    <w:rsid w:val="00AD3F4C"/>
    <w:rsid w:val="00AD440C"/>
    <w:rsid w:val="00AD574C"/>
    <w:rsid w:val="00AD63DD"/>
    <w:rsid w:val="00AD6404"/>
    <w:rsid w:val="00AD76F7"/>
    <w:rsid w:val="00AE0000"/>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1D0"/>
    <w:rsid w:val="00B07F5A"/>
    <w:rsid w:val="00B10195"/>
    <w:rsid w:val="00B102E0"/>
    <w:rsid w:val="00B103BF"/>
    <w:rsid w:val="00B10B59"/>
    <w:rsid w:val="00B11313"/>
    <w:rsid w:val="00B11E03"/>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21BD"/>
    <w:rsid w:val="00BA2C1D"/>
    <w:rsid w:val="00BA455F"/>
    <w:rsid w:val="00BA4704"/>
    <w:rsid w:val="00BA490F"/>
    <w:rsid w:val="00BA566E"/>
    <w:rsid w:val="00BA7022"/>
    <w:rsid w:val="00BA73CF"/>
    <w:rsid w:val="00BB0216"/>
    <w:rsid w:val="00BB075D"/>
    <w:rsid w:val="00BB0C95"/>
    <w:rsid w:val="00BB32BC"/>
    <w:rsid w:val="00BB38D6"/>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46A9"/>
    <w:rsid w:val="00BE51DB"/>
    <w:rsid w:val="00BE5618"/>
    <w:rsid w:val="00BE74EB"/>
    <w:rsid w:val="00BF1F67"/>
    <w:rsid w:val="00BF30AF"/>
    <w:rsid w:val="00BF327F"/>
    <w:rsid w:val="00BF3545"/>
    <w:rsid w:val="00BF367C"/>
    <w:rsid w:val="00BF4965"/>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E71"/>
    <w:rsid w:val="00C3604C"/>
    <w:rsid w:val="00C36E48"/>
    <w:rsid w:val="00C4159B"/>
    <w:rsid w:val="00C44273"/>
    <w:rsid w:val="00C46ACC"/>
    <w:rsid w:val="00C46B77"/>
    <w:rsid w:val="00C4773E"/>
    <w:rsid w:val="00C47E54"/>
    <w:rsid w:val="00C50235"/>
    <w:rsid w:val="00C50E85"/>
    <w:rsid w:val="00C52410"/>
    <w:rsid w:val="00C529F3"/>
    <w:rsid w:val="00C52E05"/>
    <w:rsid w:val="00C5386B"/>
    <w:rsid w:val="00C53BBE"/>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560B"/>
    <w:rsid w:val="00CB5A80"/>
    <w:rsid w:val="00CB6FCC"/>
    <w:rsid w:val="00CB72B8"/>
    <w:rsid w:val="00CC0784"/>
    <w:rsid w:val="00CC08A4"/>
    <w:rsid w:val="00CC1682"/>
    <w:rsid w:val="00CC553C"/>
    <w:rsid w:val="00CC5A95"/>
    <w:rsid w:val="00CC6467"/>
    <w:rsid w:val="00CD000F"/>
    <w:rsid w:val="00CD006F"/>
    <w:rsid w:val="00CD0B66"/>
    <w:rsid w:val="00CD17DC"/>
    <w:rsid w:val="00CD4C7B"/>
    <w:rsid w:val="00CD6CB9"/>
    <w:rsid w:val="00CD6E14"/>
    <w:rsid w:val="00CE03C2"/>
    <w:rsid w:val="00CE09B0"/>
    <w:rsid w:val="00CE1DB9"/>
    <w:rsid w:val="00CE1F71"/>
    <w:rsid w:val="00CE26F7"/>
    <w:rsid w:val="00CE4758"/>
    <w:rsid w:val="00CE5D2F"/>
    <w:rsid w:val="00CE65E6"/>
    <w:rsid w:val="00CE78ED"/>
    <w:rsid w:val="00CF206F"/>
    <w:rsid w:val="00CF40DB"/>
    <w:rsid w:val="00CF417D"/>
    <w:rsid w:val="00D0162D"/>
    <w:rsid w:val="00D0306E"/>
    <w:rsid w:val="00D04A2E"/>
    <w:rsid w:val="00D05822"/>
    <w:rsid w:val="00D060C0"/>
    <w:rsid w:val="00D062EE"/>
    <w:rsid w:val="00D07FB4"/>
    <w:rsid w:val="00D103B2"/>
    <w:rsid w:val="00D12064"/>
    <w:rsid w:val="00D143C3"/>
    <w:rsid w:val="00D1710F"/>
    <w:rsid w:val="00D179AC"/>
    <w:rsid w:val="00D20408"/>
    <w:rsid w:val="00D219D7"/>
    <w:rsid w:val="00D25F8A"/>
    <w:rsid w:val="00D26355"/>
    <w:rsid w:val="00D2788B"/>
    <w:rsid w:val="00D27CFD"/>
    <w:rsid w:val="00D314BE"/>
    <w:rsid w:val="00D32DD1"/>
    <w:rsid w:val="00D32E76"/>
    <w:rsid w:val="00D32FEB"/>
    <w:rsid w:val="00D33053"/>
    <w:rsid w:val="00D33BE3"/>
    <w:rsid w:val="00D34B6B"/>
    <w:rsid w:val="00D34C72"/>
    <w:rsid w:val="00D3515C"/>
    <w:rsid w:val="00D35E7D"/>
    <w:rsid w:val="00D36DE0"/>
    <w:rsid w:val="00D3792D"/>
    <w:rsid w:val="00D379A8"/>
    <w:rsid w:val="00D447D8"/>
    <w:rsid w:val="00D46607"/>
    <w:rsid w:val="00D47A78"/>
    <w:rsid w:val="00D47E47"/>
    <w:rsid w:val="00D54164"/>
    <w:rsid w:val="00D5458C"/>
    <w:rsid w:val="00D54A9C"/>
    <w:rsid w:val="00D55242"/>
    <w:rsid w:val="00D55E47"/>
    <w:rsid w:val="00D60034"/>
    <w:rsid w:val="00D62E19"/>
    <w:rsid w:val="00D63760"/>
    <w:rsid w:val="00D64245"/>
    <w:rsid w:val="00D66094"/>
    <w:rsid w:val="00D67369"/>
    <w:rsid w:val="00D67677"/>
    <w:rsid w:val="00D67CD1"/>
    <w:rsid w:val="00D70240"/>
    <w:rsid w:val="00D70562"/>
    <w:rsid w:val="00D70B49"/>
    <w:rsid w:val="00D71EFC"/>
    <w:rsid w:val="00D726F0"/>
    <w:rsid w:val="00D738D6"/>
    <w:rsid w:val="00D73C9A"/>
    <w:rsid w:val="00D73ED5"/>
    <w:rsid w:val="00D774DB"/>
    <w:rsid w:val="00D80795"/>
    <w:rsid w:val="00D83721"/>
    <w:rsid w:val="00D83D34"/>
    <w:rsid w:val="00D840AE"/>
    <w:rsid w:val="00D84678"/>
    <w:rsid w:val="00D84811"/>
    <w:rsid w:val="00D854BE"/>
    <w:rsid w:val="00D869AC"/>
    <w:rsid w:val="00D87E00"/>
    <w:rsid w:val="00D9134D"/>
    <w:rsid w:val="00D917DE"/>
    <w:rsid w:val="00D92489"/>
    <w:rsid w:val="00D9383B"/>
    <w:rsid w:val="00D93B80"/>
    <w:rsid w:val="00D93D13"/>
    <w:rsid w:val="00D95F20"/>
    <w:rsid w:val="00D961E8"/>
    <w:rsid w:val="00D96D11"/>
    <w:rsid w:val="00DA168B"/>
    <w:rsid w:val="00DA1FCC"/>
    <w:rsid w:val="00DA27C3"/>
    <w:rsid w:val="00DA2D63"/>
    <w:rsid w:val="00DA353D"/>
    <w:rsid w:val="00DA3F1F"/>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2C7F"/>
    <w:rsid w:val="00DD2CDE"/>
    <w:rsid w:val="00DD32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5B8"/>
    <w:rsid w:val="00E133DA"/>
    <w:rsid w:val="00E13680"/>
    <w:rsid w:val="00E1377F"/>
    <w:rsid w:val="00E1504A"/>
    <w:rsid w:val="00E156A7"/>
    <w:rsid w:val="00E20B32"/>
    <w:rsid w:val="00E21B0D"/>
    <w:rsid w:val="00E21F73"/>
    <w:rsid w:val="00E2377E"/>
    <w:rsid w:val="00E238D6"/>
    <w:rsid w:val="00E23C31"/>
    <w:rsid w:val="00E23EFB"/>
    <w:rsid w:val="00E26D7A"/>
    <w:rsid w:val="00E27EFF"/>
    <w:rsid w:val="00E27FCC"/>
    <w:rsid w:val="00E312EA"/>
    <w:rsid w:val="00E33C7B"/>
    <w:rsid w:val="00E342AC"/>
    <w:rsid w:val="00E35C32"/>
    <w:rsid w:val="00E4105B"/>
    <w:rsid w:val="00E4345F"/>
    <w:rsid w:val="00E43DF9"/>
    <w:rsid w:val="00E46C08"/>
    <w:rsid w:val="00E46F29"/>
    <w:rsid w:val="00E471CF"/>
    <w:rsid w:val="00E50373"/>
    <w:rsid w:val="00E506F3"/>
    <w:rsid w:val="00E515BC"/>
    <w:rsid w:val="00E51A32"/>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E14"/>
    <w:rsid w:val="00E83697"/>
    <w:rsid w:val="00E8446B"/>
    <w:rsid w:val="00E87388"/>
    <w:rsid w:val="00E87AB0"/>
    <w:rsid w:val="00E87F72"/>
    <w:rsid w:val="00E87F81"/>
    <w:rsid w:val="00E90682"/>
    <w:rsid w:val="00E91C0F"/>
    <w:rsid w:val="00E92EBA"/>
    <w:rsid w:val="00E97430"/>
    <w:rsid w:val="00EA09E4"/>
    <w:rsid w:val="00EA32E5"/>
    <w:rsid w:val="00EA66C9"/>
    <w:rsid w:val="00EA765F"/>
    <w:rsid w:val="00EB1CF6"/>
    <w:rsid w:val="00EB5E07"/>
    <w:rsid w:val="00EB72E6"/>
    <w:rsid w:val="00EB7B81"/>
    <w:rsid w:val="00EC0EB5"/>
    <w:rsid w:val="00EC1DEC"/>
    <w:rsid w:val="00EC30EE"/>
    <w:rsid w:val="00EC3EAD"/>
    <w:rsid w:val="00EC3F26"/>
    <w:rsid w:val="00EC4A25"/>
    <w:rsid w:val="00EC4ADD"/>
    <w:rsid w:val="00ED0965"/>
    <w:rsid w:val="00ED37F6"/>
    <w:rsid w:val="00ED4C54"/>
    <w:rsid w:val="00ED5FEB"/>
    <w:rsid w:val="00ED639B"/>
    <w:rsid w:val="00ED6A6D"/>
    <w:rsid w:val="00EE0F97"/>
    <w:rsid w:val="00EE1184"/>
    <w:rsid w:val="00EE11F6"/>
    <w:rsid w:val="00EE1F86"/>
    <w:rsid w:val="00EE211D"/>
    <w:rsid w:val="00EE2287"/>
    <w:rsid w:val="00EE4EAF"/>
    <w:rsid w:val="00EE526D"/>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2671"/>
    <w:rsid w:val="00F13595"/>
    <w:rsid w:val="00F1428C"/>
    <w:rsid w:val="00F14D94"/>
    <w:rsid w:val="00F1526D"/>
    <w:rsid w:val="00F15348"/>
    <w:rsid w:val="00F15D66"/>
    <w:rsid w:val="00F17D4E"/>
    <w:rsid w:val="00F2026E"/>
    <w:rsid w:val="00F204AB"/>
    <w:rsid w:val="00F20DA0"/>
    <w:rsid w:val="00F214A5"/>
    <w:rsid w:val="00F2210A"/>
    <w:rsid w:val="00F223AD"/>
    <w:rsid w:val="00F2575F"/>
    <w:rsid w:val="00F260B1"/>
    <w:rsid w:val="00F2610B"/>
    <w:rsid w:val="00F264F3"/>
    <w:rsid w:val="00F26A35"/>
    <w:rsid w:val="00F27772"/>
    <w:rsid w:val="00F32F55"/>
    <w:rsid w:val="00F33F96"/>
    <w:rsid w:val="00F34E6A"/>
    <w:rsid w:val="00F37112"/>
    <w:rsid w:val="00F37743"/>
    <w:rsid w:val="00F37859"/>
    <w:rsid w:val="00F40BEC"/>
    <w:rsid w:val="00F41110"/>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B89"/>
    <w:rsid w:val="00F7353C"/>
    <w:rsid w:val="00F73EAF"/>
    <w:rsid w:val="00F74FFE"/>
    <w:rsid w:val="00F752B6"/>
    <w:rsid w:val="00F76CEC"/>
    <w:rsid w:val="00F76F8F"/>
    <w:rsid w:val="00F771B7"/>
    <w:rsid w:val="00F77ACE"/>
    <w:rsid w:val="00F8216E"/>
    <w:rsid w:val="00F8334D"/>
    <w:rsid w:val="00F852B8"/>
    <w:rsid w:val="00F86A3A"/>
    <w:rsid w:val="00F86AEB"/>
    <w:rsid w:val="00F90347"/>
    <w:rsid w:val="00F9279E"/>
    <w:rsid w:val="00F92A96"/>
    <w:rsid w:val="00F93823"/>
    <w:rsid w:val="00F941DF"/>
    <w:rsid w:val="00F95C35"/>
    <w:rsid w:val="00F962D0"/>
    <w:rsid w:val="00FA1266"/>
    <w:rsid w:val="00FA6051"/>
    <w:rsid w:val="00FB063B"/>
    <w:rsid w:val="00FB248D"/>
    <w:rsid w:val="00FB2D0D"/>
    <w:rsid w:val="00FB36FA"/>
    <w:rsid w:val="00FC1192"/>
    <w:rsid w:val="00FC1667"/>
    <w:rsid w:val="00FC3F52"/>
    <w:rsid w:val="00FC4472"/>
    <w:rsid w:val="00FC579D"/>
    <w:rsid w:val="00FC5E83"/>
    <w:rsid w:val="00FC7B77"/>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0AC2FC"/>
  <w15:docId w15:val="{9A7CCD74-95D4-430A-B86A-6E3AAF24C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unhideWhenUsed/>
  </w:style>
  <w:style w:type="paragraph" w:styleId="TOC8">
    <w:name w:val="toc 8"/>
    <w:basedOn w:val="TOC1"/>
    <w:next w:val="a"/>
    <w:semiHidden/>
    <w:pPr>
      <w:spacing w:before="180"/>
      <w:ind w:left="2693" w:hanging="2693"/>
    </w:pPr>
    <w:rPr>
      <w:b/>
    </w:rPr>
  </w:style>
  <w:style w:type="paragraph" w:styleId="a7">
    <w:name w:val="Balloon Text"/>
    <w:basedOn w:val="a"/>
    <w:link w:val="a8"/>
    <w:pPr>
      <w:spacing w:after="0"/>
    </w:pPr>
    <w:rPr>
      <w:rFonts w:ascii="Helvetica" w:hAnsi="Helvetica"/>
      <w:sz w:val="18"/>
      <w:szCs w:val="18"/>
    </w:rPr>
  </w:style>
  <w:style w:type="paragraph" w:styleId="a9">
    <w:name w:val="footer"/>
    <w:basedOn w:val="aa"/>
    <w:pPr>
      <w:jc w:val="center"/>
    </w:pPr>
    <w:rPr>
      <w:i/>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ac">
    <w:name w:val="List"/>
    <w:basedOn w:val="a"/>
    <w:unhideWhenUsed/>
    <w:qFormat/>
    <w:pPr>
      <w:ind w:left="200" w:hangingChars="200" w:hanging="200"/>
      <w:contextualSpacing/>
    </w:pPr>
  </w:style>
  <w:style w:type="paragraph" w:styleId="TOC9">
    <w:name w:val="toc 9"/>
    <w:basedOn w:val="TOC8"/>
    <w:next w:val="a"/>
    <w:semiHidden/>
    <w:qFormat/>
    <w:pPr>
      <w:ind w:left="1418" w:hanging="1418"/>
    </w:pPr>
  </w:style>
  <w:style w:type="paragraph" w:styleId="ad">
    <w:name w:val="annotation subject"/>
    <w:basedOn w:val="a5"/>
    <w:next w:val="a5"/>
    <w:link w:val="ae"/>
    <w:semiHidden/>
    <w:unhideWhenUsed/>
    <w:rPr>
      <w:b/>
      <w:bCs/>
    </w:rPr>
  </w:style>
  <w:style w:type="character" w:styleId="af">
    <w:name w:val="Hyperlink"/>
    <w:uiPriority w:val="99"/>
    <w:qFormat/>
    <w:rPr>
      <w:color w:val="0000FF"/>
      <w:u w:val="single"/>
    </w:rPr>
  </w:style>
  <w:style w:type="character" w:styleId="af0">
    <w:name w:val="annotation reference"/>
    <w:basedOn w:val="a0"/>
    <w:unhideWhenUsed/>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c"/>
    <w:link w:val="B1Char"/>
    <w:qFormat/>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a"/>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a4">
    <w:name w:val="文档结构图 字符"/>
    <w:basedOn w:val="a0"/>
    <w:link w:val="a3"/>
    <w:rPr>
      <w:sz w:val="24"/>
      <w:szCs w:val="24"/>
      <w:lang w:eastAsia="en-US"/>
    </w:rPr>
  </w:style>
  <w:style w:type="character" w:customStyle="1" w:styleId="a8">
    <w:name w:val="批注框文本 字符"/>
    <w:basedOn w:val="a0"/>
    <w:link w:val="a7"/>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a6">
    <w:name w:val="批注文字 字符"/>
    <w:basedOn w:val="a0"/>
    <w:link w:val="a5"/>
    <w:rPr>
      <w:lang w:eastAsia="en-US"/>
    </w:rPr>
  </w:style>
  <w:style w:type="character" w:customStyle="1" w:styleId="ae">
    <w:name w:val="批注主题 字符"/>
    <w:basedOn w:val="a6"/>
    <w:link w:val="ad"/>
    <w:semiHidden/>
    <w:rPr>
      <w:b/>
      <w:bCs/>
      <w:lang w:eastAsia="en-US"/>
    </w:rPr>
  </w:style>
  <w:style w:type="character" w:customStyle="1" w:styleId="B1Char">
    <w:name w:val="B1 Char"/>
    <w:link w:val="B1"/>
    <w:rPr>
      <w:lang w:eastAsia="en-US"/>
    </w:rPr>
  </w:style>
  <w:style w:type="paragraph" w:styleId="af1">
    <w:name w:val="Revision"/>
    <w:hidden/>
    <w:uiPriority w:val="99"/>
    <w:semiHidden/>
    <w:rsid w:val="00B93AEE"/>
    <w:pPr>
      <w:spacing w:after="0" w:line="240" w:lineRule="auto"/>
    </w:pPr>
    <w:rPr>
      <w:lang w:val="en-GB" w:eastAsia="en-US"/>
    </w:rPr>
  </w:style>
  <w:style w:type="table" w:styleId="af2">
    <w:name w:val="Table Grid"/>
    <w:basedOn w:val="a1"/>
    <w:uiPriority w:val="59"/>
    <w:qFormat/>
    <w:rsid w:val="00F0168A"/>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a"/>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af3">
    <w:name w:val="List Paragraph"/>
    <w:basedOn w:val="a"/>
    <w:uiPriority w:val="99"/>
    <w:rsid w:val="00312B66"/>
    <w:pPr>
      <w:ind w:left="720"/>
      <w:contextualSpacing/>
    </w:pPr>
  </w:style>
  <w:style w:type="paragraph" w:styleId="af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5"/>
    <w:rsid w:val="00CA3EE5"/>
    <w:pPr>
      <w:spacing w:after="120" w:line="240" w:lineRule="auto"/>
      <w:jc w:val="both"/>
    </w:pPr>
    <w:rPr>
      <w:rFonts w:eastAsia="MS Mincho"/>
      <w:szCs w:val="24"/>
      <w:lang w:val="en-US"/>
    </w:rPr>
  </w:style>
  <w:style w:type="character" w:customStyle="1" w:styleId="af5">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4"/>
    <w:rsid w:val="00CA3EE5"/>
    <w:rPr>
      <w:rFonts w:eastAsia="MS Mincho"/>
      <w:szCs w:val="24"/>
      <w:lang w:eastAsia="en-US"/>
    </w:rPr>
  </w:style>
  <w:style w:type="paragraph" w:customStyle="1" w:styleId="Doc-title">
    <w:name w:val="Doc-title"/>
    <w:basedOn w:val="a"/>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af6">
    <w:name w:val="FollowedHyperlink"/>
    <w:basedOn w:val="a0"/>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__.vsd"/><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7C026275-5ED8-458D-A29C-4D2186A507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16</Pages>
  <Words>5730</Words>
  <Characters>32666</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38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Windows User</cp:lastModifiedBy>
  <cp:revision>2</cp:revision>
  <dcterms:created xsi:type="dcterms:W3CDTF">2020-09-29T09:22:00Z</dcterms:created>
  <dcterms:modified xsi:type="dcterms:W3CDTF">2020-09-29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